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394A86" w14:textId="77777777" w:rsidR="00247523" w:rsidRDefault="000A0D37" w:rsidP="00DA5B51">
      <w:pPr>
        <w:tabs>
          <w:tab w:val="num" w:pos="0"/>
        </w:tabs>
        <w:spacing w:line="240" w:lineRule="auto"/>
        <w:ind w:left="0" w:firstLine="0"/>
        <w:jc w:val="center"/>
        <w:rPr>
          <w:i/>
          <w:sz w:val="22"/>
          <w:szCs w:val="22"/>
        </w:rPr>
      </w:pPr>
      <w:r w:rsidRPr="00E7629D">
        <w:rPr>
          <w:i/>
          <w:sz w:val="22"/>
          <w:szCs w:val="22"/>
        </w:rPr>
        <w:t>Годовой отчет</w:t>
      </w:r>
    </w:p>
    <w:p w14:paraId="0BECB7CC" w14:textId="77777777" w:rsidR="000A0D37" w:rsidRPr="00E7629D" w:rsidRDefault="000A0D37" w:rsidP="00DA5B51">
      <w:pPr>
        <w:tabs>
          <w:tab w:val="num" w:pos="0"/>
        </w:tabs>
        <w:spacing w:line="240" w:lineRule="auto"/>
        <w:ind w:left="0" w:firstLine="0"/>
        <w:jc w:val="center"/>
        <w:rPr>
          <w:i/>
          <w:sz w:val="22"/>
          <w:szCs w:val="22"/>
        </w:rPr>
      </w:pPr>
      <w:r w:rsidRPr="00E7629D">
        <w:rPr>
          <w:i/>
          <w:sz w:val="22"/>
          <w:szCs w:val="22"/>
        </w:rPr>
        <w:t>АО «Спутниковые телекоммуникации Башкортостана»</w:t>
      </w:r>
    </w:p>
    <w:p w14:paraId="1353BAAB" w14:textId="77777777" w:rsidR="00AD4BA4" w:rsidRPr="00E7629D" w:rsidRDefault="000A0D37" w:rsidP="00AD4BA4">
      <w:pPr>
        <w:tabs>
          <w:tab w:val="num" w:pos="0"/>
        </w:tabs>
        <w:spacing w:line="240" w:lineRule="auto"/>
        <w:ind w:left="0" w:firstLine="0"/>
        <w:jc w:val="center"/>
        <w:rPr>
          <w:i/>
          <w:sz w:val="22"/>
          <w:szCs w:val="22"/>
          <w:u w:val="single"/>
        </w:rPr>
      </w:pPr>
      <w:r w:rsidRPr="00E7629D">
        <w:rPr>
          <w:i/>
          <w:sz w:val="22"/>
          <w:szCs w:val="22"/>
        </w:rPr>
        <w:t>по итогам деятельности за 20</w:t>
      </w:r>
      <w:r w:rsidR="00247523">
        <w:rPr>
          <w:i/>
          <w:sz w:val="22"/>
          <w:szCs w:val="22"/>
        </w:rPr>
        <w:t>20</w:t>
      </w:r>
      <w:r w:rsidR="001729F0" w:rsidRPr="00E7629D">
        <w:rPr>
          <w:i/>
          <w:sz w:val="22"/>
          <w:szCs w:val="22"/>
        </w:rPr>
        <w:t xml:space="preserve"> </w:t>
      </w:r>
      <w:r w:rsidRPr="00E7629D">
        <w:rPr>
          <w:i/>
          <w:sz w:val="22"/>
          <w:szCs w:val="22"/>
        </w:rPr>
        <w:t xml:space="preserve">год </w:t>
      </w:r>
    </w:p>
    <w:p w14:paraId="0E2CF662" w14:textId="77777777" w:rsidR="000A0D37" w:rsidRPr="00E7629D" w:rsidRDefault="000A0D37" w:rsidP="00147CDA">
      <w:pPr>
        <w:tabs>
          <w:tab w:val="num" w:pos="0"/>
        </w:tabs>
        <w:spacing w:line="240" w:lineRule="auto"/>
        <w:ind w:left="0" w:firstLine="0"/>
        <w:jc w:val="center"/>
        <w:rPr>
          <w:i/>
          <w:sz w:val="22"/>
          <w:szCs w:val="22"/>
          <w:u w:val="single"/>
        </w:rPr>
      </w:pPr>
    </w:p>
    <w:p w14:paraId="6DF4D348" w14:textId="77777777" w:rsidR="000A0D37" w:rsidRPr="00D92C0D" w:rsidRDefault="000A0D37" w:rsidP="000A0D37">
      <w:pPr>
        <w:pStyle w:val="a3"/>
        <w:tabs>
          <w:tab w:val="num" w:pos="0"/>
        </w:tabs>
        <w:jc w:val="right"/>
        <w:rPr>
          <w:b/>
          <w:i/>
          <w:szCs w:val="24"/>
        </w:rPr>
      </w:pPr>
    </w:p>
    <w:p w14:paraId="645A6E82" w14:textId="77777777" w:rsidR="00441188" w:rsidRDefault="00441188" w:rsidP="000A0D37">
      <w:pPr>
        <w:pStyle w:val="a3"/>
        <w:tabs>
          <w:tab w:val="num" w:pos="0"/>
        </w:tabs>
        <w:jc w:val="right"/>
        <w:rPr>
          <w:b/>
          <w:i/>
          <w:szCs w:val="24"/>
        </w:rPr>
      </w:pPr>
    </w:p>
    <w:p w14:paraId="7C4E6D14" w14:textId="77777777" w:rsidR="00441188" w:rsidRPr="00E7629D" w:rsidRDefault="00441188" w:rsidP="000A0D37">
      <w:pPr>
        <w:pStyle w:val="a3"/>
        <w:tabs>
          <w:tab w:val="num" w:pos="0"/>
        </w:tabs>
        <w:jc w:val="right"/>
        <w:rPr>
          <w:b/>
          <w:i/>
          <w:szCs w:val="24"/>
        </w:r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1"/>
        <w:gridCol w:w="567"/>
        <w:gridCol w:w="5221"/>
      </w:tblGrid>
      <w:tr w:rsidR="00AD4BA4" w:rsidRPr="00AD4BA4" w14:paraId="3F1AD2E6" w14:textId="77777777" w:rsidTr="00247523">
        <w:tc>
          <w:tcPr>
            <w:tcW w:w="4111" w:type="dxa"/>
          </w:tcPr>
          <w:p w14:paraId="67BBA222" w14:textId="77777777" w:rsidR="00AD4BA4" w:rsidRPr="00AD4BA4" w:rsidRDefault="00AD4BA4" w:rsidP="00665337">
            <w:pPr>
              <w:pStyle w:val="a3"/>
              <w:tabs>
                <w:tab w:val="clear" w:pos="4536"/>
              </w:tabs>
              <w:ind w:left="-80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14:paraId="2447D496" w14:textId="77777777" w:rsidR="00AD4BA4" w:rsidRPr="00AD4BA4" w:rsidRDefault="00AD4BA4" w:rsidP="005E71D8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5221" w:type="dxa"/>
          </w:tcPr>
          <w:p w14:paraId="72B336FC" w14:textId="77777777" w:rsidR="00AD4BA4" w:rsidRPr="00247523" w:rsidRDefault="00AD4BA4" w:rsidP="00AD4BA4">
            <w:pPr>
              <w:pStyle w:val="a3"/>
              <w:tabs>
                <w:tab w:val="clear" w:pos="4536"/>
              </w:tabs>
              <w:ind w:left="-80"/>
              <w:rPr>
                <w:b/>
                <w:sz w:val="26"/>
                <w:szCs w:val="26"/>
              </w:rPr>
            </w:pPr>
            <w:bookmarkStart w:id="0" w:name="_Hlk37758948"/>
            <w:r w:rsidRPr="00247523">
              <w:rPr>
                <w:b/>
                <w:sz w:val="26"/>
                <w:szCs w:val="26"/>
              </w:rPr>
              <w:t xml:space="preserve">Утвержден  </w:t>
            </w:r>
          </w:p>
          <w:p w14:paraId="60516019" w14:textId="77777777" w:rsidR="00AD4BA4" w:rsidRPr="00247523" w:rsidRDefault="00665337" w:rsidP="00AD4BA4">
            <w:pPr>
              <w:pStyle w:val="a3"/>
              <w:tabs>
                <w:tab w:val="clear" w:pos="4536"/>
              </w:tabs>
              <w:ind w:left="-80"/>
              <w:rPr>
                <w:sz w:val="26"/>
                <w:szCs w:val="26"/>
              </w:rPr>
            </w:pPr>
            <w:r w:rsidRPr="00247523">
              <w:rPr>
                <w:sz w:val="26"/>
                <w:szCs w:val="26"/>
              </w:rPr>
              <w:t>р</w:t>
            </w:r>
            <w:r w:rsidR="00AD4BA4" w:rsidRPr="00247523">
              <w:rPr>
                <w:sz w:val="26"/>
                <w:szCs w:val="26"/>
              </w:rPr>
              <w:t>ешением годового о</w:t>
            </w:r>
            <w:r w:rsidRPr="00247523">
              <w:rPr>
                <w:sz w:val="26"/>
                <w:szCs w:val="26"/>
              </w:rPr>
              <w:t>бщего</w:t>
            </w:r>
            <w:r w:rsidR="00AD4BA4" w:rsidRPr="00247523">
              <w:rPr>
                <w:sz w:val="26"/>
                <w:szCs w:val="26"/>
              </w:rPr>
              <w:t xml:space="preserve"> собрания акционеров АО «</w:t>
            </w:r>
            <w:proofErr w:type="spellStart"/>
            <w:r w:rsidR="00AD4BA4" w:rsidRPr="00247523">
              <w:rPr>
                <w:sz w:val="26"/>
                <w:szCs w:val="26"/>
              </w:rPr>
              <w:t>СпутникТелеком</w:t>
            </w:r>
            <w:proofErr w:type="spellEnd"/>
            <w:r w:rsidR="00AD4BA4" w:rsidRPr="00247523">
              <w:rPr>
                <w:sz w:val="26"/>
                <w:szCs w:val="26"/>
              </w:rPr>
              <w:t>»</w:t>
            </w:r>
          </w:p>
          <w:p w14:paraId="2CE09758" w14:textId="45C824E3" w:rsidR="00AD4BA4" w:rsidRPr="00AD4BA4" w:rsidRDefault="00AD4BA4" w:rsidP="00247523">
            <w:pPr>
              <w:pStyle w:val="a3"/>
              <w:tabs>
                <w:tab w:val="clear" w:pos="4536"/>
              </w:tabs>
              <w:ind w:left="-80"/>
              <w:rPr>
                <w:sz w:val="28"/>
                <w:szCs w:val="28"/>
              </w:rPr>
            </w:pPr>
            <w:r w:rsidRPr="00247523">
              <w:rPr>
                <w:sz w:val="26"/>
                <w:szCs w:val="26"/>
              </w:rPr>
              <w:t xml:space="preserve">Протокол № </w:t>
            </w:r>
            <w:r w:rsidR="00352B5D" w:rsidRPr="00352B5D">
              <w:rPr>
                <w:sz w:val="26"/>
                <w:szCs w:val="26"/>
                <w:lang w:val="en-US"/>
              </w:rPr>
              <w:t>25</w:t>
            </w:r>
            <w:r w:rsidRPr="00352B5D">
              <w:rPr>
                <w:sz w:val="26"/>
                <w:szCs w:val="26"/>
              </w:rPr>
              <w:t xml:space="preserve"> от «</w:t>
            </w:r>
            <w:r w:rsidR="00352B5D" w:rsidRPr="00352B5D">
              <w:rPr>
                <w:sz w:val="26"/>
                <w:szCs w:val="26"/>
                <w:lang w:val="en-US"/>
              </w:rPr>
              <w:t>25</w:t>
            </w:r>
            <w:r w:rsidRPr="00352B5D">
              <w:rPr>
                <w:sz w:val="26"/>
                <w:szCs w:val="26"/>
              </w:rPr>
              <w:t xml:space="preserve">» </w:t>
            </w:r>
            <w:r w:rsidR="00352B5D" w:rsidRPr="00352B5D">
              <w:rPr>
                <w:sz w:val="26"/>
                <w:szCs w:val="26"/>
              </w:rPr>
              <w:t>июня</w:t>
            </w:r>
            <w:r w:rsidR="00147A67" w:rsidRPr="00352B5D">
              <w:rPr>
                <w:sz w:val="26"/>
                <w:szCs w:val="26"/>
              </w:rPr>
              <w:t xml:space="preserve"> </w:t>
            </w:r>
            <w:r w:rsidRPr="00352B5D">
              <w:rPr>
                <w:sz w:val="26"/>
                <w:szCs w:val="26"/>
              </w:rPr>
              <w:t>20</w:t>
            </w:r>
            <w:r w:rsidR="00C517F2" w:rsidRPr="00352B5D">
              <w:rPr>
                <w:sz w:val="26"/>
                <w:szCs w:val="26"/>
              </w:rPr>
              <w:t>2</w:t>
            </w:r>
            <w:r w:rsidR="00247523" w:rsidRPr="00352B5D">
              <w:rPr>
                <w:sz w:val="26"/>
                <w:szCs w:val="26"/>
              </w:rPr>
              <w:t>1</w:t>
            </w:r>
            <w:r w:rsidR="00247523" w:rsidRPr="00247523">
              <w:rPr>
                <w:sz w:val="26"/>
                <w:szCs w:val="26"/>
              </w:rPr>
              <w:t xml:space="preserve"> </w:t>
            </w:r>
            <w:r w:rsidRPr="00247523">
              <w:rPr>
                <w:sz w:val="26"/>
                <w:szCs w:val="26"/>
              </w:rPr>
              <w:t>г</w:t>
            </w:r>
            <w:bookmarkEnd w:id="0"/>
            <w:r w:rsidR="00247523" w:rsidRPr="00247523">
              <w:rPr>
                <w:sz w:val="26"/>
                <w:szCs w:val="26"/>
              </w:rPr>
              <w:t>.</w:t>
            </w:r>
          </w:p>
        </w:tc>
      </w:tr>
    </w:tbl>
    <w:p w14:paraId="0319A9C9" w14:textId="77777777" w:rsidR="00C222E4" w:rsidRDefault="00C222E4" w:rsidP="005E71D8">
      <w:pPr>
        <w:pStyle w:val="a3"/>
        <w:rPr>
          <w:b/>
          <w:i/>
          <w:sz w:val="28"/>
          <w:szCs w:val="28"/>
          <w:u w:val="single"/>
        </w:rPr>
      </w:pPr>
    </w:p>
    <w:p w14:paraId="0A932A89" w14:textId="77777777" w:rsidR="00441188" w:rsidRPr="00E7629D" w:rsidRDefault="00441188" w:rsidP="005E71D8">
      <w:pPr>
        <w:pStyle w:val="a3"/>
        <w:rPr>
          <w:b/>
          <w:i/>
          <w:sz w:val="28"/>
          <w:szCs w:val="28"/>
          <w:u w:val="single"/>
        </w:rPr>
      </w:pPr>
    </w:p>
    <w:p w14:paraId="4AD38B2F" w14:textId="77777777" w:rsidR="005B6A04" w:rsidRPr="00E7629D" w:rsidRDefault="005E71D8" w:rsidP="005E71D8">
      <w:pPr>
        <w:pStyle w:val="a3"/>
        <w:rPr>
          <w:b/>
          <w:i/>
          <w:szCs w:val="24"/>
        </w:rPr>
      </w:pPr>
      <w:r w:rsidRPr="00E7629D">
        <w:rPr>
          <w:b/>
          <w:i/>
          <w:szCs w:val="24"/>
        </w:rPr>
        <w:tab/>
      </w:r>
    </w:p>
    <w:p w14:paraId="308F6A80" w14:textId="77777777" w:rsidR="00AD4BA4" w:rsidRPr="00E7629D" w:rsidRDefault="005B6A04" w:rsidP="00AD4BA4">
      <w:pPr>
        <w:pStyle w:val="a3"/>
        <w:ind w:left="4500"/>
        <w:rPr>
          <w:sz w:val="28"/>
          <w:szCs w:val="28"/>
        </w:rPr>
      </w:pPr>
      <w:r w:rsidRPr="00E7629D">
        <w:rPr>
          <w:b/>
          <w:szCs w:val="24"/>
        </w:rPr>
        <w:tab/>
      </w:r>
    </w:p>
    <w:p w14:paraId="08F5724A" w14:textId="77777777" w:rsidR="005E71D8" w:rsidRPr="00E7629D" w:rsidRDefault="005E71D8" w:rsidP="000A0D37">
      <w:pPr>
        <w:spacing w:line="240" w:lineRule="auto"/>
        <w:ind w:left="4500" w:firstLine="0"/>
        <w:jc w:val="center"/>
        <w:rPr>
          <w:sz w:val="28"/>
          <w:szCs w:val="28"/>
        </w:rPr>
      </w:pPr>
    </w:p>
    <w:p w14:paraId="4B2E46CA" w14:textId="77777777" w:rsidR="005E71D8" w:rsidRPr="00E7629D" w:rsidRDefault="005E71D8" w:rsidP="005E71D8">
      <w:pPr>
        <w:spacing w:line="240" w:lineRule="auto"/>
        <w:ind w:left="3600" w:firstLine="720"/>
        <w:jc w:val="center"/>
        <w:rPr>
          <w:sz w:val="28"/>
          <w:szCs w:val="28"/>
          <w:highlight w:val="yellow"/>
        </w:rPr>
      </w:pPr>
    </w:p>
    <w:p w14:paraId="495E9F48" w14:textId="77777777" w:rsidR="001A5F63" w:rsidRPr="00E7629D" w:rsidRDefault="001A5F63" w:rsidP="005E71D8">
      <w:pPr>
        <w:spacing w:line="240" w:lineRule="auto"/>
        <w:ind w:left="3600" w:firstLine="720"/>
        <w:jc w:val="center"/>
        <w:rPr>
          <w:sz w:val="24"/>
          <w:szCs w:val="24"/>
          <w:highlight w:val="yellow"/>
        </w:rPr>
      </w:pPr>
    </w:p>
    <w:p w14:paraId="4E115636" w14:textId="77777777" w:rsidR="005B6A04" w:rsidRPr="00E7629D" w:rsidRDefault="005B6A04" w:rsidP="005E71D8">
      <w:pPr>
        <w:spacing w:line="240" w:lineRule="auto"/>
        <w:ind w:left="3600" w:firstLine="720"/>
        <w:jc w:val="center"/>
        <w:rPr>
          <w:sz w:val="24"/>
          <w:szCs w:val="24"/>
          <w:highlight w:val="yellow"/>
        </w:rPr>
      </w:pPr>
    </w:p>
    <w:p w14:paraId="0A253348" w14:textId="77777777" w:rsidR="005B6A04" w:rsidRPr="00E7629D" w:rsidRDefault="005B6A04" w:rsidP="005E71D8">
      <w:pPr>
        <w:spacing w:line="240" w:lineRule="auto"/>
        <w:ind w:left="3600" w:firstLine="720"/>
        <w:jc w:val="center"/>
        <w:rPr>
          <w:sz w:val="24"/>
          <w:szCs w:val="24"/>
          <w:highlight w:val="yellow"/>
        </w:rPr>
      </w:pPr>
    </w:p>
    <w:p w14:paraId="502D0694" w14:textId="77777777" w:rsidR="00147CDA" w:rsidRPr="00E7629D" w:rsidRDefault="00147CDA" w:rsidP="005E71D8">
      <w:pPr>
        <w:spacing w:line="240" w:lineRule="auto"/>
        <w:ind w:left="3600" w:firstLine="720"/>
        <w:jc w:val="center"/>
        <w:rPr>
          <w:sz w:val="24"/>
          <w:szCs w:val="24"/>
          <w:highlight w:val="yellow"/>
        </w:rPr>
      </w:pPr>
    </w:p>
    <w:p w14:paraId="6A624929" w14:textId="77777777" w:rsidR="005B6A04" w:rsidRPr="00E7629D" w:rsidRDefault="005B6A04" w:rsidP="005E71D8">
      <w:pPr>
        <w:spacing w:line="240" w:lineRule="auto"/>
        <w:ind w:left="3600" w:firstLine="720"/>
        <w:jc w:val="center"/>
        <w:rPr>
          <w:sz w:val="24"/>
          <w:szCs w:val="24"/>
        </w:rPr>
      </w:pPr>
    </w:p>
    <w:p w14:paraId="579D8B3A" w14:textId="77777777" w:rsidR="005E71D8" w:rsidRPr="00E7629D" w:rsidRDefault="00067A6F" w:rsidP="00285B9E">
      <w:pPr>
        <w:pStyle w:val="8"/>
        <w:spacing w:before="0"/>
        <w:rPr>
          <w:sz w:val="32"/>
          <w:szCs w:val="32"/>
        </w:rPr>
      </w:pPr>
      <w:r w:rsidRPr="00E7629D">
        <w:rPr>
          <w:sz w:val="32"/>
          <w:szCs w:val="32"/>
        </w:rPr>
        <w:t xml:space="preserve">ГОДОВОЙ ОТЧЕТ   </w:t>
      </w:r>
    </w:p>
    <w:p w14:paraId="51F30809" w14:textId="77777777" w:rsidR="00715795" w:rsidRPr="00E7629D" w:rsidRDefault="00715795" w:rsidP="00285B9E">
      <w:pPr>
        <w:pStyle w:val="8"/>
        <w:spacing w:before="0"/>
      </w:pPr>
    </w:p>
    <w:p w14:paraId="7388248C" w14:textId="77777777" w:rsidR="005B6A04" w:rsidRPr="00E7629D" w:rsidRDefault="005B6A04" w:rsidP="005B6A04"/>
    <w:p w14:paraId="48EF028C" w14:textId="77777777" w:rsidR="005B6A04" w:rsidRPr="00E7629D" w:rsidRDefault="005B6A04" w:rsidP="005B6A04"/>
    <w:p w14:paraId="1441A016" w14:textId="77777777" w:rsidR="005B6A04" w:rsidRPr="00E7629D" w:rsidRDefault="005B6A04" w:rsidP="005B6A04"/>
    <w:p w14:paraId="34A71CB2" w14:textId="77777777" w:rsidR="00715795" w:rsidRPr="00E7629D" w:rsidRDefault="00D92C0D" w:rsidP="000A0D37">
      <w:pPr>
        <w:pStyle w:val="8"/>
        <w:spacing w:before="0"/>
        <w:rPr>
          <w:sz w:val="36"/>
          <w:szCs w:val="36"/>
        </w:rPr>
      </w:pPr>
      <w:r>
        <w:rPr>
          <w:sz w:val="36"/>
          <w:szCs w:val="36"/>
        </w:rPr>
        <w:t>А</w:t>
      </w:r>
      <w:r w:rsidR="00715795" w:rsidRPr="00E7629D">
        <w:rPr>
          <w:sz w:val="36"/>
          <w:szCs w:val="36"/>
        </w:rPr>
        <w:t>кционерного общества</w:t>
      </w:r>
    </w:p>
    <w:p w14:paraId="0A04B50E" w14:textId="77777777" w:rsidR="005B6A04" w:rsidRPr="00E7629D" w:rsidRDefault="005B6A04" w:rsidP="000A0D37">
      <w:pPr>
        <w:ind w:left="0" w:firstLine="0"/>
        <w:jc w:val="center"/>
        <w:rPr>
          <w:b/>
          <w:sz w:val="36"/>
          <w:szCs w:val="36"/>
        </w:rPr>
      </w:pPr>
    </w:p>
    <w:p w14:paraId="71A28C23" w14:textId="77777777" w:rsidR="00285B9E" w:rsidRPr="00E7629D" w:rsidRDefault="005E71D8" w:rsidP="000A0D37">
      <w:pPr>
        <w:pStyle w:val="8"/>
        <w:spacing w:before="0"/>
        <w:rPr>
          <w:sz w:val="36"/>
          <w:szCs w:val="36"/>
        </w:rPr>
      </w:pPr>
      <w:r w:rsidRPr="00E7629D">
        <w:rPr>
          <w:sz w:val="36"/>
          <w:szCs w:val="36"/>
        </w:rPr>
        <w:t>«Спутниковые телекоммуникации Башкортостана»</w:t>
      </w:r>
    </w:p>
    <w:p w14:paraId="03E70172" w14:textId="77777777" w:rsidR="005B6A04" w:rsidRPr="00E7629D" w:rsidRDefault="005B6A04" w:rsidP="000A0D37">
      <w:pPr>
        <w:pStyle w:val="8"/>
        <w:spacing w:before="0"/>
        <w:rPr>
          <w:sz w:val="36"/>
          <w:szCs w:val="36"/>
        </w:rPr>
      </w:pPr>
    </w:p>
    <w:p w14:paraId="502F2717" w14:textId="77777777" w:rsidR="000A0D37" w:rsidRPr="00E7629D" w:rsidRDefault="000A0D37" w:rsidP="000A0D37">
      <w:pPr>
        <w:ind w:left="0" w:firstLine="0"/>
        <w:jc w:val="center"/>
        <w:rPr>
          <w:b/>
          <w:sz w:val="36"/>
          <w:szCs w:val="36"/>
        </w:rPr>
      </w:pPr>
      <w:r w:rsidRPr="00E7629D">
        <w:rPr>
          <w:b/>
          <w:sz w:val="36"/>
          <w:szCs w:val="36"/>
        </w:rPr>
        <w:t>по итогам деятельности</w:t>
      </w:r>
    </w:p>
    <w:p w14:paraId="3BFB6B6E" w14:textId="77777777" w:rsidR="000A0D37" w:rsidRPr="00E7629D" w:rsidRDefault="000A0D37" w:rsidP="000A0D37">
      <w:pPr>
        <w:ind w:left="0" w:firstLine="0"/>
        <w:jc w:val="center"/>
        <w:rPr>
          <w:b/>
          <w:sz w:val="36"/>
          <w:szCs w:val="36"/>
        </w:rPr>
      </w:pPr>
    </w:p>
    <w:p w14:paraId="37553F24" w14:textId="77777777" w:rsidR="005E71D8" w:rsidRPr="00E7629D" w:rsidRDefault="005E71D8" w:rsidP="000A0D37">
      <w:pPr>
        <w:pStyle w:val="8"/>
        <w:spacing w:before="0"/>
        <w:rPr>
          <w:sz w:val="36"/>
          <w:szCs w:val="36"/>
        </w:rPr>
      </w:pPr>
      <w:r w:rsidRPr="00E7629D">
        <w:rPr>
          <w:sz w:val="36"/>
          <w:szCs w:val="36"/>
        </w:rPr>
        <w:t>за 20</w:t>
      </w:r>
      <w:r w:rsidR="00247523">
        <w:rPr>
          <w:sz w:val="36"/>
          <w:szCs w:val="36"/>
        </w:rPr>
        <w:t>20</w:t>
      </w:r>
      <w:r w:rsidR="00B802CB" w:rsidRPr="00E7629D">
        <w:rPr>
          <w:sz w:val="36"/>
          <w:szCs w:val="36"/>
        </w:rPr>
        <w:t xml:space="preserve"> </w:t>
      </w:r>
      <w:r w:rsidRPr="00E7629D">
        <w:rPr>
          <w:sz w:val="36"/>
          <w:szCs w:val="36"/>
        </w:rPr>
        <w:t>год</w:t>
      </w:r>
    </w:p>
    <w:p w14:paraId="5C641C4C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079E6FBF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6431A795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5FF6FDFB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217A73E1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71BC5594" w14:textId="77777777" w:rsidR="00D72A4F" w:rsidRPr="00E7629D" w:rsidRDefault="00D72A4F" w:rsidP="00247523">
      <w:pPr>
        <w:spacing w:line="240" w:lineRule="auto"/>
        <w:ind w:left="0" w:firstLine="0"/>
        <w:jc w:val="center"/>
        <w:rPr>
          <w:i/>
          <w:sz w:val="24"/>
          <w:szCs w:val="24"/>
          <w:highlight w:val="yellow"/>
        </w:rPr>
      </w:pPr>
    </w:p>
    <w:p w14:paraId="612BFC9C" w14:textId="77777777" w:rsidR="00702A32" w:rsidRPr="00E7629D" w:rsidRDefault="00702A32" w:rsidP="00247523">
      <w:pPr>
        <w:spacing w:line="240" w:lineRule="auto"/>
        <w:ind w:left="0" w:firstLine="0"/>
        <w:jc w:val="center"/>
        <w:rPr>
          <w:i/>
          <w:sz w:val="22"/>
          <w:szCs w:val="22"/>
          <w:highlight w:val="yellow"/>
        </w:rPr>
      </w:pPr>
    </w:p>
    <w:p w14:paraId="6F86D199" w14:textId="77777777" w:rsidR="009367F0" w:rsidRPr="00E7629D" w:rsidRDefault="009367F0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2223CE20" w14:textId="77777777" w:rsidR="00FA4051" w:rsidRPr="00E7629D" w:rsidRDefault="00FA4051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52A758B2" w14:textId="77777777" w:rsidR="00FA4051" w:rsidRDefault="00FA4051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790291E8" w14:textId="77777777" w:rsidR="00441188" w:rsidRDefault="00441188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72A46B09" w14:textId="77777777" w:rsidR="00441188" w:rsidRDefault="00441188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28AB3EEB" w14:textId="77777777" w:rsidR="00441188" w:rsidRDefault="00441188" w:rsidP="009367F0">
      <w:pPr>
        <w:tabs>
          <w:tab w:val="left" w:pos="851"/>
          <w:tab w:val="left" w:pos="993"/>
        </w:tabs>
        <w:ind w:left="567" w:hanging="567"/>
        <w:jc w:val="center"/>
        <w:rPr>
          <w:sz w:val="22"/>
          <w:szCs w:val="22"/>
        </w:rPr>
      </w:pPr>
    </w:p>
    <w:p w14:paraId="4C998095" w14:textId="77777777" w:rsidR="00247523" w:rsidRPr="008B0154" w:rsidRDefault="009367F0" w:rsidP="008B0154">
      <w:pPr>
        <w:tabs>
          <w:tab w:val="left" w:pos="851"/>
          <w:tab w:val="left" w:pos="993"/>
        </w:tabs>
        <w:ind w:left="567" w:hanging="567"/>
        <w:jc w:val="center"/>
        <w:rPr>
          <w:sz w:val="26"/>
          <w:szCs w:val="26"/>
        </w:rPr>
      </w:pPr>
      <w:r w:rsidRPr="00247523">
        <w:rPr>
          <w:sz w:val="26"/>
          <w:szCs w:val="26"/>
        </w:rPr>
        <w:t>г. Уфа</w:t>
      </w:r>
      <w:r w:rsidR="00FA4051" w:rsidRPr="00247523">
        <w:rPr>
          <w:sz w:val="26"/>
          <w:szCs w:val="26"/>
        </w:rPr>
        <w:t xml:space="preserve"> – </w:t>
      </w:r>
      <w:r w:rsidR="00C517F2" w:rsidRPr="00247523">
        <w:rPr>
          <w:sz w:val="26"/>
          <w:szCs w:val="26"/>
        </w:rPr>
        <w:t>202</w:t>
      </w:r>
      <w:r w:rsidR="00247523" w:rsidRPr="00247523">
        <w:rPr>
          <w:sz w:val="26"/>
          <w:szCs w:val="26"/>
        </w:rPr>
        <w:t>1</w:t>
      </w:r>
      <w:r w:rsidRPr="00247523">
        <w:rPr>
          <w:sz w:val="26"/>
          <w:szCs w:val="26"/>
        </w:rPr>
        <w:t xml:space="preserve"> год</w:t>
      </w:r>
    </w:p>
    <w:p w14:paraId="37E6AB59" w14:textId="77777777" w:rsidR="002D770C" w:rsidRDefault="002D770C" w:rsidP="003D25B1">
      <w:pPr>
        <w:widowControl/>
        <w:autoSpaceDE/>
        <w:autoSpaceDN/>
        <w:adjustRightInd/>
        <w:spacing w:after="120" w:line="240" w:lineRule="auto"/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3311382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748394B" w14:textId="77777777" w:rsidR="008B0154" w:rsidRPr="008B0154" w:rsidRDefault="008B0154">
          <w:pPr>
            <w:pStyle w:val="afa"/>
            <w:rPr>
              <w:rFonts w:ascii="Times New Roman" w:hAnsi="Times New Roman" w:cs="Times New Roman"/>
              <w:sz w:val="24"/>
              <w:szCs w:val="24"/>
            </w:rPr>
          </w:pPr>
        </w:p>
        <w:p w14:paraId="18CAC26C" w14:textId="77777777" w:rsidR="008B0154" w:rsidRPr="008B0154" w:rsidRDefault="00E413C3">
          <w:pPr>
            <w:pStyle w:val="12"/>
            <w:rPr>
              <w:rFonts w:eastAsiaTheme="minorEastAsia"/>
              <w:sz w:val="24"/>
              <w:szCs w:val="24"/>
            </w:rPr>
          </w:pPr>
          <w:r w:rsidRPr="008B0154">
            <w:rPr>
              <w:sz w:val="24"/>
              <w:szCs w:val="24"/>
            </w:rPr>
            <w:fldChar w:fldCharType="begin"/>
          </w:r>
          <w:r w:rsidR="008B0154" w:rsidRPr="008B0154">
            <w:rPr>
              <w:sz w:val="24"/>
              <w:szCs w:val="24"/>
            </w:rPr>
            <w:instrText xml:space="preserve"> TOC \o "1-3" \h \z \u </w:instrText>
          </w:r>
          <w:r w:rsidRPr="008B0154">
            <w:rPr>
              <w:sz w:val="24"/>
              <w:szCs w:val="24"/>
            </w:rPr>
            <w:fldChar w:fldCharType="separate"/>
          </w:r>
          <w:hyperlink w:anchor="_Toc67469472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1. Основные сведения об Обществе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472 \h </w:instrText>
            </w:r>
            <w:r w:rsidRPr="008B0154">
              <w:rPr>
                <w:webHidden/>
                <w:sz w:val="24"/>
                <w:szCs w:val="24"/>
              </w:rPr>
            </w:r>
            <w:r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3</w:t>
            </w:r>
            <w:r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35916A59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3" w:history="1">
            <w:r w:rsidR="008B0154" w:rsidRPr="008B0154">
              <w:rPr>
                <w:rStyle w:val="ab"/>
                <w:rFonts w:ascii="Times New Roman" w:hAnsi="Times New Roman"/>
                <w:noProof/>
                <w:kern w:val="32"/>
                <w:sz w:val="24"/>
                <w:szCs w:val="24"/>
              </w:rPr>
              <w:t>1.1. Полное фирменное наименование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3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A9AC41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4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2. Контактная информация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4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1FDDF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5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3. Дата государственной регистрации Общества и регистрационный номер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5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B5400F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6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4. Уставный капитал и акции Общества на 31 декабря 2020 год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6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67567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7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5. Структура акционерного капитал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7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6C0278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8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6. Информация об аудиторе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8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4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A7922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79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7. Информация о реестродержателе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79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4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9DE256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0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1.8. Участие в других организациях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0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4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10217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481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2. Корпоративные действия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481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5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2DBA0825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2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1. Органы управления и контроля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2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D73A79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3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1.1. Общее собрание акционеров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3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EB154A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4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1.2. Совет директоров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4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9C8FD9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5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1.3. Исполнительный орган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5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475B1E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6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1.4. Ревизионная комиссия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6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6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7F34DD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7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2.2. Аффилированные лиц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7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7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1BC725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488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3. Хозяйственная деятельность Общества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488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8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3CB3AD8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89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1. Приоритетные направления деятельност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89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8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14309D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0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2. Положение Общества в отрасли телерадиовещания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0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9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99CF74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1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3. Деятельность в области информационных технологий и спутниковой связ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1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1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B8558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2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4. Деятельность службы радиосвяз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2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B510D3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3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5. Закупочная деятельность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3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4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535C20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4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6. Инвестиции и инноваци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4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01F9A3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5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3.7. Охрана труда и техника безопасност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5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D2BD08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496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4. Финансовая деятельность Общества за отчетный год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496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17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21AA9514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7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1. Доходы и расходы Общества, полученная прибыль: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7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7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25EA7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8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2. Сведения о резервном фонде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8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19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9FEA82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499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3. Сведения о чистых активах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499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0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F467EC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0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4. Бухгалтерский баланс Общества и приложения к нему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0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1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43BBC1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1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5. Отчет о выплате объявленных (начисленных) дивидендов по акциям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1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2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8687B3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2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6. Информация об использовании энергетических ресурсов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2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10946E" w14:textId="77777777" w:rsidR="008B0154" w:rsidRDefault="00352B5D">
          <w:pPr>
            <w:pStyle w:val="23"/>
            <w:tabs>
              <w:tab w:val="right" w:leader="dot" w:pos="9889"/>
            </w:tabs>
            <w:rPr>
              <w:rStyle w:val="ab"/>
              <w:rFonts w:ascii="Times New Roman" w:hAnsi="Times New Roman"/>
              <w:noProof/>
              <w:sz w:val="24"/>
              <w:szCs w:val="24"/>
            </w:rPr>
          </w:pPr>
          <w:hyperlink w:anchor="_Toc67469503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4.7. Отчет о крупных сделках и сделках с заинтересованностью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3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3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1AF9FE" w14:textId="77777777" w:rsidR="008B0154" w:rsidRPr="008B0154" w:rsidRDefault="008B0154" w:rsidP="008B0154">
          <w:pPr>
            <w:rPr>
              <w:rFonts w:eastAsiaTheme="minorEastAsia"/>
              <w:noProof/>
            </w:rPr>
          </w:pPr>
        </w:p>
        <w:p w14:paraId="7AF5660A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504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5. Социальные и прочие показатели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504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25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33589135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5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1. Социальные показател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5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77698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6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2. Обеспеченность персоналом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6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5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1D84FA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7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3. Текучесть кадров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7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6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349E8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8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4. Социальные вопросы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8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6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B71004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09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5. Мероприятия по соблюдению законодательства в области экологи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09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6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EE2EE9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10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6. Энергосбережение и повышение энергетической эффективности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10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7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8A8917" w14:textId="77777777" w:rsidR="008B0154" w:rsidRPr="008B0154" w:rsidRDefault="00352B5D">
          <w:pPr>
            <w:pStyle w:val="23"/>
            <w:tabs>
              <w:tab w:val="right" w:leader="dot" w:pos="9889"/>
            </w:tabs>
            <w:rPr>
              <w:rFonts w:eastAsiaTheme="minorEastAsia"/>
              <w:noProof/>
              <w:sz w:val="24"/>
              <w:szCs w:val="24"/>
            </w:rPr>
          </w:pPr>
          <w:hyperlink w:anchor="_Toc67469511" w:history="1">
            <w:r w:rsidR="008B0154" w:rsidRPr="008B0154">
              <w:rPr>
                <w:rStyle w:val="ab"/>
                <w:rFonts w:ascii="Times New Roman" w:hAnsi="Times New Roman"/>
                <w:noProof/>
                <w:sz w:val="24"/>
                <w:szCs w:val="24"/>
              </w:rPr>
              <w:t>5.7. Основные факторы риска, связанные с деятельностью Общества.</w:t>
            </w:r>
            <w:r w:rsidR="008B0154" w:rsidRPr="008B0154">
              <w:rPr>
                <w:noProof/>
                <w:webHidden/>
                <w:sz w:val="24"/>
                <w:szCs w:val="24"/>
              </w:rPr>
              <w:tab/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noProof/>
                <w:webHidden/>
                <w:sz w:val="24"/>
                <w:szCs w:val="24"/>
              </w:rPr>
              <w:instrText xml:space="preserve"> PAGEREF _Toc67469511 \h </w:instrText>
            </w:r>
            <w:r w:rsidR="00E413C3" w:rsidRPr="008B0154">
              <w:rPr>
                <w:noProof/>
                <w:webHidden/>
                <w:sz w:val="24"/>
                <w:szCs w:val="24"/>
              </w:rPr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A1B63">
              <w:rPr>
                <w:noProof/>
                <w:webHidden/>
                <w:sz w:val="24"/>
                <w:szCs w:val="24"/>
              </w:rPr>
              <w:t>27</w:t>
            </w:r>
            <w:r w:rsidR="00E413C3" w:rsidRPr="008B015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BA3F80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512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6. Перспективы развития Общества на 2021 год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512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29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7222ECFC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513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7. Сведения (отчет) о соблюдении обществом принципов и рекомендаций Кодекса корпоративного управления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513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30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40EA776F" w14:textId="77777777" w:rsidR="008B0154" w:rsidRPr="008B0154" w:rsidRDefault="00352B5D">
          <w:pPr>
            <w:pStyle w:val="12"/>
            <w:rPr>
              <w:rFonts w:eastAsiaTheme="minorEastAsia"/>
              <w:sz w:val="24"/>
              <w:szCs w:val="24"/>
            </w:rPr>
          </w:pPr>
          <w:hyperlink w:anchor="_Toc67469514" w:history="1">
            <w:r w:rsidR="008B0154" w:rsidRPr="008B0154">
              <w:rPr>
                <w:rStyle w:val="ab"/>
                <w:rFonts w:ascii="Times New Roman" w:hAnsi="Times New Roman"/>
                <w:sz w:val="24"/>
                <w:szCs w:val="24"/>
              </w:rPr>
              <w:t>8. Сведения об утверждении годового отчета</w:t>
            </w:r>
            <w:r w:rsidR="008B0154" w:rsidRPr="008B0154">
              <w:rPr>
                <w:webHidden/>
                <w:sz w:val="24"/>
                <w:szCs w:val="24"/>
              </w:rPr>
              <w:tab/>
            </w:r>
            <w:r w:rsidR="00E413C3" w:rsidRPr="008B0154">
              <w:rPr>
                <w:webHidden/>
                <w:sz w:val="24"/>
                <w:szCs w:val="24"/>
              </w:rPr>
              <w:fldChar w:fldCharType="begin"/>
            </w:r>
            <w:r w:rsidR="008B0154" w:rsidRPr="008B0154">
              <w:rPr>
                <w:webHidden/>
                <w:sz w:val="24"/>
                <w:szCs w:val="24"/>
              </w:rPr>
              <w:instrText xml:space="preserve"> PAGEREF _Toc67469514 \h </w:instrText>
            </w:r>
            <w:r w:rsidR="00E413C3" w:rsidRPr="008B0154">
              <w:rPr>
                <w:webHidden/>
                <w:sz w:val="24"/>
                <w:szCs w:val="24"/>
              </w:rPr>
            </w:r>
            <w:r w:rsidR="00E413C3" w:rsidRPr="008B0154">
              <w:rPr>
                <w:webHidden/>
                <w:sz w:val="24"/>
                <w:szCs w:val="24"/>
              </w:rPr>
              <w:fldChar w:fldCharType="separate"/>
            </w:r>
            <w:r w:rsidR="001A1B63">
              <w:rPr>
                <w:webHidden/>
                <w:sz w:val="24"/>
                <w:szCs w:val="24"/>
              </w:rPr>
              <w:t>30</w:t>
            </w:r>
            <w:r w:rsidR="00E413C3" w:rsidRPr="008B0154">
              <w:rPr>
                <w:webHidden/>
                <w:sz w:val="24"/>
                <w:szCs w:val="24"/>
              </w:rPr>
              <w:fldChar w:fldCharType="end"/>
            </w:r>
          </w:hyperlink>
        </w:p>
        <w:p w14:paraId="7DF4A8C6" w14:textId="77777777" w:rsidR="008B0154" w:rsidRDefault="00E413C3">
          <w:r w:rsidRPr="008B0154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2DFBB0C3" w14:textId="77777777" w:rsidR="008B0154" w:rsidRDefault="008B0154" w:rsidP="003D25B1">
      <w:pPr>
        <w:widowControl/>
        <w:autoSpaceDE/>
        <w:autoSpaceDN/>
        <w:adjustRightInd/>
        <w:spacing w:after="120" w:line="240" w:lineRule="auto"/>
        <w:ind w:left="0" w:firstLine="0"/>
        <w:jc w:val="center"/>
        <w:rPr>
          <w:b/>
          <w:sz w:val="28"/>
          <w:szCs w:val="28"/>
        </w:rPr>
      </w:pPr>
    </w:p>
    <w:p w14:paraId="2BB8F3FF" w14:textId="77777777" w:rsidR="00CE1176" w:rsidRDefault="00CE1176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8"/>
          <w:szCs w:val="28"/>
        </w:rPr>
      </w:pPr>
    </w:p>
    <w:p w14:paraId="7175383A" w14:textId="77777777" w:rsidR="00282529" w:rsidRDefault="00282529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8"/>
          <w:szCs w:val="28"/>
        </w:rPr>
      </w:pPr>
    </w:p>
    <w:p w14:paraId="38FB0AEC" w14:textId="77777777" w:rsidR="00282529" w:rsidRDefault="00282529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8"/>
          <w:szCs w:val="28"/>
        </w:rPr>
      </w:pPr>
    </w:p>
    <w:p w14:paraId="11DED156" w14:textId="77777777" w:rsidR="00247523" w:rsidRDefault="00247523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C117C4D" w14:textId="77777777" w:rsidR="008D2949" w:rsidRPr="00E7629D" w:rsidRDefault="008D2949" w:rsidP="003250CF">
      <w:pPr>
        <w:pStyle w:val="H1"/>
      </w:pPr>
      <w:bookmarkStart w:id="1" w:name="_Toc67469472"/>
      <w:r w:rsidRPr="00E7629D">
        <w:lastRenderedPageBreak/>
        <w:t>1. Основные сведения об Обществе</w:t>
      </w:r>
      <w:bookmarkEnd w:id="1"/>
    </w:p>
    <w:p w14:paraId="35DA6852" w14:textId="77777777" w:rsidR="008D2949" w:rsidRPr="00D137D7" w:rsidRDefault="008D2949" w:rsidP="008D2949">
      <w:pPr>
        <w:spacing w:line="240" w:lineRule="auto"/>
        <w:ind w:left="0" w:firstLine="540"/>
        <w:rPr>
          <w:sz w:val="24"/>
          <w:szCs w:val="24"/>
        </w:rPr>
      </w:pPr>
    </w:p>
    <w:p w14:paraId="16E0DD2B" w14:textId="77777777" w:rsidR="008D2949" w:rsidRPr="00E7629D" w:rsidRDefault="008D2949" w:rsidP="00F75BDD">
      <w:pPr>
        <w:spacing w:line="240" w:lineRule="auto"/>
        <w:ind w:left="0" w:firstLine="709"/>
        <w:rPr>
          <w:b/>
          <w:sz w:val="26"/>
          <w:szCs w:val="26"/>
        </w:rPr>
      </w:pPr>
      <w:bookmarkStart w:id="2" w:name="_Toc67469473"/>
      <w:r w:rsidRPr="008C4633">
        <w:rPr>
          <w:rStyle w:val="H20"/>
          <w:rFonts w:ascii="Times New Roman" w:hAnsi="Times New Roman" w:cs="Times New Roman"/>
        </w:rPr>
        <w:t xml:space="preserve">1.1. </w:t>
      </w:r>
      <w:r w:rsidR="00A0596F" w:rsidRPr="008C4633">
        <w:rPr>
          <w:rStyle w:val="H20"/>
          <w:rFonts w:ascii="Times New Roman" w:hAnsi="Times New Roman" w:cs="Times New Roman"/>
        </w:rPr>
        <w:t>Полное фирменное наименование</w:t>
      </w:r>
      <w:bookmarkEnd w:id="2"/>
      <w:r w:rsidR="003D59CB">
        <w:rPr>
          <w:b/>
          <w:sz w:val="26"/>
          <w:szCs w:val="26"/>
        </w:rPr>
        <w:t xml:space="preserve"> –</w:t>
      </w:r>
    </w:p>
    <w:p w14:paraId="4B918A1F" w14:textId="77777777" w:rsidR="008D2949" w:rsidRPr="00E7629D" w:rsidRDefault="00D92C0D" w:rsidP="00F75BD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А</w:t>
      </w:r>
      <w:r w:rsidR="008D2949" w:rsidRPr="00E7629D">
        <w:rPr>
          <w:sz w:val="26"/>
          <w:szCs w:val="26"/>
        </w:rPr>
        <w:t>кционерное общество «Спутниковые телекоммуникации Башкортостана».</w:t>
      </w:r>
    </w:p>
    <w:p w14:paraId="296C9663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Сокращенное наименование – АО «</w:t>
      </w:r>
      <w:proofErr w:type="spellStart"/>
      <w:r w:rsidRPr="00E7629D">
        <w:rPr>
          <w:sz w:val="26"/>
          <w:szCs w:val="26"/>
        </w:rPr>
        <w:t>СпутникТелеком</w:t>
      </w:r>
      <w:proofErr w:type="spellEnd"/>
      <w:r w:rsidRPr="00E7629D">
        <w:rPr>
          <w:sz w:val="26"/>
          <w:szCs w:val="26"/>
        </w:rPr>
        <w:t>»</w:t>
      </w:r>
      <w:r w:rsidR="007A1A8A">
        <w:rPr>
          <w:sz w:val="26"/>
          <w:szCs w:val="26"/>
        </w:rPr>
        <w:t xml:space="preserve"> (далее </w:t>
      </w:r>
      <w:r w:rsidR="009B0B4E">
        <w:rPr>
          <w:sz w:val="26"/>
          <w:szCs w:val="26"/>
        </w:rPr>
        <w:t xml:space="preserve">– </w:t>
      </w:r>
      <w:r w:rsidR="007A1A8A">
        <w:rPr>
          <w:sz w:val="26"/>
          <w:szCs w:val="26"/>
        </w:rPr>
        <w:t>«Общество»).</w:t>
      </w:r>
    </w:p>
    <w:p w14:paraId="45D2269C" w14:textId="77777777" w:rsidR="008D2949" w:rsidRPr="00D137D7" w:rsidRDefault="008D2949" w:rsidP="00F75BDD">
      <w:pPr>
        <w:spacing w:line="240" w:lineRule="auto"/>
        <w:ind w:left="0" w:firstLine="709"/>
        <w:rPr>
          <w:sz w:val="24"/>
          <w:szCs w:val="24"/>
        </w:rPr>
      </w:pPr>
    </w:p>
    <w:p w14:paraId="2A2015ED" w14:textId="77777777" w:rsidR="008D2949" w:rsidRPr="00E7629D" w:rsidRDefault="008D2949" w:rsidP="008C4633">
      <w:pPr>
        <w:pStyle w:val="H2"/>
      </w:pPr>
      <w:bookmarkStart w:id="3" w:name="_Toc67469474"/>
      <w:r w:rsidRPr="00E7629D">
        <w:t>1.2. Контактная информаци</w:t>
      </w:r>
      <w:r w:rsidR="00A0596F" w:rsidRPr="00E7629D">
        <w:t>я</w:t>
      </w:r>
      <w:r w:rsidR="008C4633">
        <w:t>.</w:t>
      </w:r>
      <w:bookmarkEnd w:id="3"/>
    </w:p>
    <w:p w14:paraId="2BF5E41D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450078, РФ, Республика Башкортостан, г. Уфа, ул. </w:t>
      </w:r>
      <w:proofErr w:type="spellStart"/>
      <w:r w:rsidRPr="00E7629D">
        <w:rPr>
          <w:sz w:val="26"/>
          <w:szCs w:val="26"/>
        </w:rPr>
        <w:t>Сагита</w:t>
      </w:r>
      <w:proofErr w:type="spellEnd"/>
      <w:r w:rsidRPr="00E7629D">
        <w:rPr>
          <w:sz w:val="26"/>
          <w:szCs w:val="26"/>
        </w:rPr>
        <w:t xml:space="preserve"> </w:t>
      </w:r>
      <w:proofErr w:type="spellStart"/>
      <w:r w:rsidRPr="00E7629D">
        <w:rPr>
          <w:sz w:val="26"/>
          <w:szCs w:val="26"/>
        </w:rPr>
        <w:t>Агиша</w:t>
      </w:r>
      <w:proofErr w:type="spellEnd"/>
      <w:r w:rsidRPr="00E7629D">
        <w:rPr>
          <w:sz w:val="26"/>
          <w:szCs w:val="26"/>
        </w:rPr>
        <w:t>, д. 1/3.</w:t>
      </w:r>
    </w:p>
    <w:p w14:paraId="133CFD29" w14:textId="77777777" w:rsidR="008D2949" w:rsidRPr="002273C5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Телефон/факс: (347) 248-27-90, 248-27-91</w:t>
      </w:r>
      <w:r w:rsidR="00C12495" w:rsidRPr="00E7629D">
        <w:rPr>
          <w:sz w:val="26"/>
          <w:szCs w:val="26"/>
        </w:rPr>
        <w:t xml:space="preserve">, </w:t>
      </w:r>
      <w:r w:rsidR="002273C5">
        <w:rPr>
          <w:sz w:val="26"/>
          <w:szCs w:val="26"/>
        </w:rPr>
        <w:t>адрес электронной почты</w:t>
      </w:r>
      <w:r w:rsidRPr="00E7629D">
        <w:rPr>
          <w:sz w:val="26"/>
          <w:szCs w:val="26"/>
        </w:rPr>
        <w:t xml:space="preserve">: </w:t>
      </w:r>
      <w:hyperlink r:id="rId8" w:history="1">
        <w:r w:rsidRPr="00E7629D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email</w:t>
        </w:r>
        <w:r w:rsidRPr="00E7629D">
          <w:rPr>
            <w:rStyle w:val="ab"/>
            <w:rFonts w:ascii="Times New Roman" w:hAnsi="Times New Roman"/>
            <w:color w:val="auto"/>
            <w:sz w:val="26"/>
            <w:szCs w:val="26"/>
          </w:rPr>
          <w:t>@</w:t>
        </w:r>
        <w:proofErr w:type="spellStart"/>
        <w:r w:rsidRPr="00E7629D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strb</w:t>
        </w:r>
        <w:proofErr w:type="spellEnd"/>
        <w:r w:rsidRPr="00E7629D">
          <w:rPr>
            <w:rStyle w:val="ab"/>
            <w:rFonts w:ascii="Times New Roman" w:hAnsi="Times New Roman"/>
            <w:color w:val="auto"/>
            <w:sz w:val="26"/>
            <w:szCs w:val="26"/>
          </w:rPr>
          <w:t>.</w:t>
        </w:r>
        <w:proofErr w:type="spellStart"/>
        <w:r w:rsidRPr="00E7629D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ru</w:t>
        </w:r>
        <w:proofErr w:type="spellEnd"/>
      </w:hyperlink>
      <w:r w:rsidR="002273C5">
        <w:rPr>
          <w:rStyle w:val="ab"/>
          <w:rFonts w:ascii="Times New Roman" w:hAnsi="Times New Roman"/>
          <w:color w:val="auto"/>
          <w:sz w:val="26"/>
          <w:szCs w:val="26"/>
        </w:rPr>
        <w:t>.</w:t>
      </w:r>
    </w:p>
    <w:p w14:paraId="25C8D275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Информация о </w:t>
      </w:r>
      <w:r w:rsidRPr="00247523">
        <w:rPr>
          <w:sz w:val="26"/>
          <w:szCs w:val="26"/>
        </w:rPr>
        <w:t>деятельности Общества размещается и регулярно обновляется в сети Интернет на сайт</w:t>
      </w:r>
      <w:r w:rsidR="002F79FD" w:rsidRPr="00247523">
        <w:rPr>
          <w:sz w:val="26"/>
          <w:szCs w:val="26"/>
        </w:rPr>
        <w:t>ах:</w:t>
      </w:r>
      <w:r w:rsidRPr="00247523">
        <w:rPr>
          <w:sz w:val="26"/>
          <w:szCs w:val="26"/>
        </w:rPr>
        <w:t xml:space="preserve"> </w:t>
      </w:r>
      <w:hyperlink w:history="1">
        <w:r w:rsidR="0071577B" w:rsidRPr="00247523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www</w:t>
        </w:r>
        <w:r w:rsidR="0071577B" w:rsidRPr="00247523">
          <w:rPr>
            <w:rStyle w:val="ab"/>
            <w:rFonts w:ascii="Times New Roman" w:hAnsi="Times New Roman"/>
            <w:color w:val="auto"/>
            <w:sz w:val="26"/>
            <w:szCs w:val="26"/>
          </w:rPr>
          <w:t>.e-disclosure.ru и www.</w:t>
        </w:r>
        <w:r w:rsidR="0071577B" w:rsidRPr="00247523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strb</w:t>
        </w:r>
        <w:r w:rsidR="0071577B" w:rsidRPr="00247523">
          <w:rPr>
            <w:rStyle w:val="ab"/>
            <w:rFonts w:ascii="Times New Roman" w:hAnsi="Times New Roman"/>
            <w:color w:val="auto"/>
            <w:sz w:val="26"/>
            <w:szCs w:val="26"/>
          </w:rPr>
          <w:t>.</w:t>
        </w:r>
        <w:proofErr w:type="spellStart"/>
        <w:r w:rsidR="0071577B" w:rsidRPr="00247523">
          <w:rPr>
            <w:rStyle w:val="ab"/>
            <w:rFonts w:ascii="Times New Roman" w:hAnsi="Times New Roman"/>
            <w:color w:val="auto"/>
            <w:sz w:val="26"/>
            <w:szCs w:val="26"/>
            <w:lang w:val="en-US"/>
          </w:rPr>
          <w:t>ru</w:t>
        </w:r>
        <w:proofErr w:type="spellEnd"/>
      </w:hyperlink>
      <w:r w:rsidR="002F79FD" w:rsidRPr="00247523">
        <w:rPr>
          <w:sz w:val="26"/>
          <w:szCs w:val="26"/>
        </w:rPr>
        <w:t>.</w:t>
      </w:r>
    </w:p>
    <w:p w14:paraId="243E8DB3" w14:textId="77777777" w:rsidR="008D2949" w:rsidRPr="00D137D7" w:rsidRDefault="008D2949" w:rsidP="00F75BDD">
      <w:pPr>
        <w:spacing w:line="240" w:lineRule="auto"/>
        <w:ind w:left="0" w:firstLine="709"/>
        <w:rPr>
          <w:i/>
          <w:sz w:val="24"/>
          <w:szCs w:val="24"/>
        </w:rPr>
      </w:pPr>
      <w:r w:rsidRPr="00E7629D">
        <w:rPr>
          <w:i/>
          <w:sz w:val="26"/>
          <w:szCs w:val="26"/>
        </w:rPr>
        <w:t xml:space="preserve">      </w:t>
      </w:r>
      <w:r w:rsidRPr="00E7629D">
        <w:rPr>
          <w:i/>
          <w:sz w:val="26"/>
          <w:szCs w:val="26"/>
        </w:rPr>
        <w:tab/>
        <w:t xml:space="preserve"> </w:t>
      </w:r>
    </w:p>
    <w:p w14:paraId="0ECED28A" w14:textId="77777777" w:rsidR="00A0596F" w:rsidRPr="00E7629D" w:rsidRDefault="008D2949" w:rsidP="008C4633">
      <w:pPr>
        <w:pStyle w:val="H2"/>
      </w:pPr>
      <w:bookmarkStart w:id="4" w:name="_Toc67469475"/>
      <w:r w:rsidRPr="00E7629D">
        <w:t>1.3. Дата государственной регистрации Общества и регистрационный номер</w:t>
      </w:r>
      <w:r w:rsidR="008C4633">
        <w:t>.</w:t>
      </w:r>
      <w:bookmarkEnd w:id="4"/>
    </w:p>
    <w:p w14:paraId="2F6FA8B0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12 мая 2004</w:t>
      </w:r>
      <w:r w:rsidR="00247523">
        <w:rPr>
          <w:sz w:val="26"/>
          <w:szCs w:val="26"/>
        </w:rPr>
        <w:t xml:space="preserve"> </w:t>
      </w:r>
      <w:r w:rsidRPr="00E7629D">
        <w:rPr>
          <w:sz w:val="26"/>
          <w:szCs w:val="26"/>
        </w:rPr>
        <w:t>г. № 1040204598268, зарегистрировано Инспекцией министерства Российской Федерации по налогам и сборам по Советскому району г. Уфы Республики Башкортостан. Идентификационный номер налогоплательщика: 0278101668.</w:t>
      </w:r>
    </w:p>
    <w:p w14:paraId="69A73663" w14:textId="77777777" w:rsidR="008D2949" w:rsidRPr="00E7629D" w:rsidRDefault="007A1A8A" w:rsidP="00F75BD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О</w:t>
      </w:r>
      <w:r w:rsidR="008D2949" w:rsidRPr="00E7629D">
        <w:rPr>
          <w:sz w:val="26"/>
          <w:szCs w:val="26"/>
        </w:rPr>
        <w:t>бщество создано в результате реорганизации в форме преобразования Общества с ограниченной ответственностью «Спутниковые телекоммуникации Башкортостана» (зарегистрировано 25.05.2001</w:t>
      </w:r>
      <w:r w:rsidR="00EA1EA6" w:rsidRPr="00E7629D">
        <w:rPr>
          <w:sz w:val="26"/>
          <w:szCs w:val="26"/>
        </w:rPr>
        <w:t xml:space="preserve"> </w:t>
      </w:r>
      <w:r w:rsidR="008D2949" w:rsidRPr="00E7629D">
        <w:rPr>
          <w:sz w:val="26"/>
          <w:szCs w:val="26"/>
        </w:rPr>
        <w:t>г. № 1020203221356) согласно протоколу общего собрания участников № 6 от 28.04.2004</w:t>
      </w:r>
      <w:r w:rsidR="00EA1EA6" w:rsidRPr="00E7629D">
        <w:rPr>
          <w:sz w:val="26"/>
          <w:szCs w:val="26"/>
        </w:rPr>
        <w:t xml:space="preserve"> </w:t>
      </w:r>
      <w:r w:rsidR="008D2949" w:rsidRPr="00E7629D">
        <w:rPr>
          <w:sz w:val="26"/>
          <w:szCs w:val="26"/>
        </w:rPr>
        <w:t>г.</w:t>
      </w:r>
      <w:r w:rsidR="00441188">
        <w:rPr>
          <w:sz w:val="26"/>
          <w:szCs w:val="26"/>
        </w:rPr>
        <w:t xml:space="preserve"> </w:t>
      </w:r>
      <w:r w:rsidR="008D2949" w:rsidRPr="00E7629D">
        <w:rPr>
          <w:sz w:val="26"/>
          <w:szCs w:val="26"/>
        </w:rPr>
        <w:t>АО «Спутниковые телекоммуникации Башкортостана» является правопреемником по всем правам, обязанностям, обязательствам и долгам ООО «Спутниковые телекоммуникации Башкортостана».</w:t>
      </w:r>
    </w:p>
    <w:p w14:paraId="4EDE549F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Устав АО «Спутниковые телекоммуникации Башкортостана» утвержден решением общего собрания участников АО «Спутниковые телекоммуникации Башкортостана» (протокол № </w:t>
      </w:r>
      <w:r w:rsidR="00651B1C" w:rsidRPr="00E7629D">
        <w:rPr>
          <w:sz w:val="26"/>
          <w:szCs w:val="26"/>
        </w:rPr>
        <w:t>1</w:t>
      </w:r>
      <w:r w:rsidR="00D92C0D">
        <w:rPr>
          <w:sz w:val="26"/>
          <w:szCs w:val="26"/>
        </w:rPr>
        <w:t>4</w:t>
      </w:r>
      <w:r w:rsidRPr="00E7629D">
        <w:rPr>
          <w:sz w:val="26"/>
          <w:szCs w:val="26"/>
        </w:rPr>
        <w:t xml:space="preserve"> от </w:t>
      </w:r>
      <w:r w:rsidR="00D92C0D">
        <w:rPr>
          <w:sz w:val="26"/>
          <w:szCs w:val="26"/>
        </w:rPr>
        <w:t>3</w:t>
      </w:r>
      <w:r w:rsidR="002D4196" w:rsidRPr="002D4196">
        <w:rPr>
          <w:sz w:val="26"/>
          <w:szCs w:val="26"/>
        </w:rPr>
        <w:t>1</w:t>
      </w:r>
      <w:r w:rsidRPr="00E7629D">
        <w:rPr>
          <w:sz w:val="26"/>
          <w:szCs w:val="26"/>
        </w:rPr>
        <w:t>.0</w:t>
      </w:r>
      <w:r w:rsidR="00D92C0D">
        <w:rPr>
          <w:sz w:val="26"/>
          <w:szCs w:val="26"/>
        </w:rPr>
        <w:t>5</w:t>
      </w:r>
      <w:r w:rsidRPr="00E7629D">
        <w:rPr>
          <w:sz w:val="26"/>
          <w:szCs w:val="26"/>
        </w:rPr>
        <w:t>.201</w:t>
      </w:r>
      <w:r w:rsidR="00D92C0D">
        <w:rPr>
          <w:sz w:val="26"/>
          <w:szCs w:val="26"/>
        </w:rPr>
        <w:t>6</w:t>
      </w:r>
      <w:r w:rsidR="00EA1EA6" w:rsidRPr="00E7629D">
        <w:rPr>
          <w:sz w:val="26"/>
          <w:szCs w:val="26"/>
        </w:rPr>
        <w:t xml:space="preserve"> </w:t>
      </w:r>
      <w:r w:rsidRPr="00E7629D">
        <w:rPr>
          <w:sz w:val="26"/>
          <w:szCs w:val="26"/>
        </w:rPr>
        <w:t>г.).</w:t>
      </w:r>
    </w:p>
    <w:p w14:paraId="42613DBD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Филиал</w:t>
      </w:r>
      <w:r w:rsidR="00515297">
        <w:rPr>
          <w:sz w:val="26"/>
          <w:szCs w:val="26"/>
        </w:rPr>
        <w:t>ы</w:t>
      </w:r>
      <w:r w:rsidRPr="00E7629D">
        <w:rPr>
          <w:sz w:val="26"/>
          <w:szCs w:val="26"/>
        </w:rPr>
        <w:t xml:space="preserve"> и представительств</w:t>
      </w:r>
      <w:r w:rsidR="00515297">
        <w:rPr>
          <w:sz w:val="26"/>
          <w:szCs w:val="26"/>
        </w:rPr>
        <w:t>а у</w:t>
      </w:r>
      <w:r w:rsidRPr="00E7629D">
        <w:rPr>
          <w:sz w:val="26"/>
          <w:szCs w:val="26"/>
        </w:rPr>
        <w:t xml:space="preserve"> Общества </w:t>
      </w:r>
      <w:r w:rsidR="00515297">
        <w:rPr>
          <w:sz w:val="26"/>
          <w:szCs w:val="26"/>
        </w:rPr>
        <w:t>отсутствуют</w:t>
      </w:r>
      <w:r w:rsidRPr="00E7629D">
        <w:rPr>
          <w:sz w:val="26"/>
          <w:szCs w:val="26"/>
        </w:rPr>
        <w:t>.</w:t>
      </w:r>
    </w:p>
    <w:p w14:paraId="278A5DAB" w14:textId="77777777" w:rsidR="00D72A4F" w:rsidRPr="00D137D7" w:rsidRDefault="00D72A4F" w:rsidP="00F75BDD">
      <w:pPr>
        <w:spacing w:line="240" w:lineRule="auto"/>
        <w:ind w:left="0" w:firstLine="709"/>
        <w:jc w:val="center"/>
        <w:rPr>
          <w:sz w:val="22"/>
          <w:szCs w:val="22"/>
          <w:highlight w:val="yellow"/>
        </w:rPr>
      </w:pPr>
    </w:p>
    <w:p w14:paraId="02383314" w14:textId="77777777" w:rsidR="008D2949" w:rsidRPr="00E7629D" w:rsidRDefault="008D2949" w:rsidP="008C4633">
      <w:pPr>
        <w:pStyle w:val="H2"/>
      </w:pPr>
      <w:bookmarkStart w:id="5" w:name="_Toc67469476"/>
      <w:r w:rsidRPr="00E7629D">
        <w:t>1.4. Уставный капитал и акции Общества на 31</w:t>
      </w:r>
      <w:r w:rsidR="008F407F" w:rsidRPr="00E7629D">
        <w:t xml:space="preserve"> декабря </w:t>
      </w:r>
      <w:r w:rsidRPr="00E7629D">
        <w:t>20</w:t>
      </w:r>
      <w:r w:rsidR="00247523">
        <w:t>20</w:t>
      </w:r>
      <w:r w:rsidR="008F407F" w:rsidRPr="00E7629D">
        <w:t xml:space="preserve"> </w:t>
      </w:r>
      <w:r w:rsidR="00426E6A" w:rsidRPr="00E7629D">
        <w:t>г</w:t>
      </w:r>
      <w:r w:rsidR="008F407F" w:rsidRPr="00E7629D">
        <w:t>ода</w:t>
      </w:r>
      <w:r w:rsidR="00426E6A" w:rsidRPr="00E7629D">
        <w:t>.</w:t>
      </w:r>
      <w:bookmarkEnd w:id="5"/>
    </w:p>
    <w:p w14:paraId="410C4475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Уставный капитал оплачен полностью, всего – 196 157,04 тыс. рублей. </w:t>
      </w:r>
    </w:p>
    <w:p w14:paraId="0EAB0D35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Количество акций – 196 157 040 штук</w:t>
      </w:r>
      <w:r w:rsidR="00DD3425">
        <w:rPr>
          <w:sz w:val="26"/>
          <w:szCs w:val="26"/>
        </w:rPr>
        <w:t xml:space="preserve">. </w:t>
      </w:r>
      <w:r w:rsidRPr="00E7629D">
        <w:rPr>
          <w:sz w:val="26"/>
          <w:szCs w:val="26"/>
        </w:rPr>
        <w:t>Номинальная стоимость акций – 1 рубль. Все акции - обыкновенные, именные, выпущенные в бездокументарной форме, полностью оплаченные, на все акции начисляются дивиденды.</w:t>
      </w:r>
      <w:r w:rsidR="00DD3425">
        <w:rPr>
          <w:sz w:val="26"/>
          <w:szCs w:val="26"/>
        </w:rPr>
        <w:t xml:space="preserve"> Привилегированных акций нет.</w:t>
      </w:r>
    </w:p>
    <w:p w14:paraId="5326666C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Крупнейшие держатели акций (более 5% от Уставного капитала): </w:t>
      </w:r>
    </w:p>
    <w:p w14:paraId="0334119C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- Республика Башкортостан в лице Министерства земельных и имущественных отношений Республики Башкортостан</w:t>
      </w:r>
      <w:r w:rsidR="00C20AA4">
        <w:rPr>
          <w:sz w:val="26"/>
          <w:szCs w:val="26"/>
        </w:rPr>
        <w:t xml:space="preserve"> (</w:t>
      </w:r>
      <w:r w:rsidR="00163B42">
        <w:rPr>
          <w:sz w:val="26"/>
          <w:szCs w:val="26"/>
        </w:rPr>
        <w:t>6</w:t>
      </w:r>
      <w:r w:rsidR="0071577B" w:rsidRPr="0071577B">
        <w:rPr>
          <w:sz w:val="26"/>
          <w:szCs w:val="26"/>
        </w:rPr>
        <w:t>4</w:t>
      </w:r>
      <w:r w:rsidR="00163B42">
        <w:rPr>
          <w:sz w:val="26"/>
          <w:szCs w:val="26"/>
        </w:rPr>
        <w:t>,</w:t>
      </w:r>
      <w:r w:rsidR="0071577B" w:rsidRPr="0071577B">
        <w:rPr>
          <w:sz w:val="26"/>
          <w:szCs w:val="26"/>
        </w:rPr>
        <w:t>29</w:t>
      </w:r>
      <w:r w:rsidR="007F56B6">
        <w:rPr>
          <w:sz w:val="26"/>
          <w:szCs w:val="26"/>
        </w:rPr>
        <w:t>2</w:t>
      </w:r>
      <w:r w:rsidR="00A72473">
        <w:rPr>
          <w:sz w:val="26"/>
          <w:szCs w:val="26"/>
        </w:rPr>
        <w:t xml:space="preserve"> </w:t>
      </w:r>
      <w:r w:rsidR="00C20AA4">
        <w:rPr>
          <w:sz w:val="26"/>
          <w:szCs w:val="26"/>
        </w:rPr>
        <w:t>%)</w:t>
      </w:r>
      <w:r w:rsidRPr="00E7629D">
        <w:rPr>
          <w:sz w:val="26"/>
          <w:szCs w:val="26"/>
        </w:rPr>
        <w:t>;</w:t>
      </w:r>
    </w:p>
    <w:p w14:paraId="7F942F03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- </w:t>
      </w:r>
      <w:r w:rsidR="00D92C0D">
        <w:rPr>
          <w:sz w:val="26"/>
          <w:szCs w:val="26"/>
        </w:rPr>
        <w:t>П</w:t>
      </w:r>
      <w:r w:rsidRPr="00E7629D">
        <w:rPr>
          <w:sz w:val="26"/>
          <w:szCs w:val="26"/>
        </w:rPr>
        <w:t>АО «Башинформсвязь»</w:t>
      </w:r>
      <w:r w:rsidR="00C20AA4">
        <w:rPr>
          <w:sz w:val="26"/>
          <w:szCs w:val="26"/>
        </w:rPr>
        <w:t xml:space="preserve"> (17,84</w:t>
      </w:r>
      <w:r w:rsidR="007F56B6">
        <w:rPr>
          <w:sz w:val="26"/>
          <w:szCs w:val="26"/>
        </w:rPr>
        <w:t>3</w:t>
      </w:r>
      <w:r w:rsidR="00A72473">
        <w:rPr>
          <w:sz w:val="26"/>
          <w:szCs w:val="26"/>
        </w:rPr>
        <w:t xml:space="preserve"> </w:t>
      </w:r>
      <w:r w:rsidR="00C20AA4">
        <w:rPr>
          <w:sz w:val="26"/>
          <w:szCs w:val="26"/>
        </w:rPr>
        <w:t>%)</w:t>
      </w:r>
      <w:r w:rsidRPr="00E7629D">
        <w:rPr>
          <w:sz w:val="26"/>
          <w:szCs w:val="26"/>
        </w:rPr>
        <w:t>.</w:t>
      </w:r>
    </w:p>
    <w:p w14:paraId="72DC7FC6" w14:textId="77777777" w:rsidR="008D2949" w:rsidRPr="00E7629D" w:rsidRDefault="008D2949" w:rsidP="00F75BDD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Общее количество акционеров по состоянию на</w:t>
      </w:r>
      <w:r w:rsidR="00C965A6" w:rsidRPr="00E7629D">
        <w:rPr>
          <w:sz w:val="26"/>
          <w:szCs w:val="26"/>
        </w:rPr>
        <w:t xml:space="preserve"> 31</w:t>
      </w:r>
      <w:r w:rsidRPr="00E7629D">
        <w:rPr>
          <w:sz w:val="26"/>
          <w:szCs w:val="26"/>
        </w:rPr>
        <w:t>.</w:t>
      </w:r>
      <w:r w:rsidR="00C965A6" w:rsidRPr="00E7629D">
        <w:rPr>
          <w:sz w:val="26"/>
          <w:szCs w:val="26"/>
        </w:rPr>
        <w:t>12</w:t>
      </w:r>
      <w:r w:rsidRPr="00E7629D">
        <w:rPr>
          <w:sz w:val="26"/>
          <w:szCs w:val="26"/>
        </w:rPr>
        <w:t>.20</w:t>
      </w:r>
      <w:r w:rsidR="00DD3425">
        <w:rPr>
          <w:sz w:val="26"/>
          <w:szCs w:val="26"/>
        </w:rPr>
        <w:t>20</w:t>
      </w:r>
      <w:r w:rsidRPr="00E7629D">
        <w:rPr>
          <w:sz w:val="26"/>
          <w:szCs w:val="26"/>
        </w:rPr>
        <w:t xml:space="preserve"> г</w:t>
      </w:r>
      <w:r w:rsidR="008F407F" w:rsidRPr="00E7629D">
        <w:rPr>
          <w:sz w:val="26"/>
          <w:szCs w:val="26"/>
        </w:rPr>
        <w:t>.</w:t>
      </w:r>
      <w:r w:rsidRPr="00E7629D">
        <w:rPr>
          <w:sz w:val="26"/>
          <w:szCs w:val="26"/>
        </w:rPr>
        <w:t xml:space="preserve"> – </w:t>
      </w:r>
      <w:r w:rsidR="00C965A6" w:rsidRPr="00E7629D">
        <w:rPr>
          <w:sz w:val="26"/>
          <w:szCs w:val="26"/>
        </w:rPr>
        <w:t>26</w:t>
      </w:r>
      <w:r w:rsidR="00DD3425">
        <w:rPr>
          <w:sz w:val="26"/>
          <w:szCs w:val="26"/>
        </w:rPr>
        <w:t>3</w:t>
      </w:r>
      <w:r w:rsidRPr="00E7629D">
        <w:rPr>
          <w:sz w:val="26"/>
          <w:szCs w:val="26"/>
        </w:rPr>
        <w:t>.</w:t>
      </w:r>
    </w:p>
    <w:p w14:paraId="101EBF40" w14:textId="77777777" w:rsidR="008D2949" w:rsidRPr="00D137D7" w:rsidRDefault="008D2949" w:rsidP="00F75BDD">
      <w:pPr>
        <w:spacing w:line="240" w:lineRule="auto"/>
        <w:ind w:left="0" w:firstLine="709"/>
        <w:rPr>
          <w:sz w:val="22"/>
          <w:szCs w:val="22"/>
        </w:rPr>
      </w:pPr>
    </w:p>
    <w:p w14:paraId="069BB885" w14:textId="77777777" w:rsidR="008D2949" w:rsidRPr="00E7629D" w:rsidRDefault="008D2949" w:rsidP="008C4633">
      <w:pPr>
        <w:pStyle w:val="H2"/>
      </w:pPr>
      <w:bookmarkStart w:id="6" w:name="_Toc67469477"/>
      <w:r w:rsidRPr="00E7629D">
        <w:t>1.5. С</w:t>
      </w:r>
      <w:r w:rsidR="00426E6A" w:rsidRPr="00E7629D">
        <w:t>труктура акционерного капитала</w:t>
      </w:r>
      <w:r w:rsidR="008C4633">
        <w:t>.</w:t>
      </w:r>
      <w:bookmarkEnd w:id="6"/>
    </w:p>
    <w:p w14:paraId="1F02779F" w14:textId="77777777" w:rsidR="00BE050F" w:rsidRPr="00322BDB" w:rsidRDefault="00BE050F" w:rsidP="00BE050F">
      <w:pPr>
        <w:spacing w:line="240" w:lineRule="auto"/>
        <w:ind w:left="0" w:firstLine="709"/>
        <w:rPr>
          <w:sz w:val="26"/>
          <w:szCs w:val="26"/>
        </w:rPr>
      </w:pPr>
      <w:r w:rsidRPr="00322BDB">
        <w:rPr>
          <w:sz w:val="26"/>
          <w:szCs w:val="26"/>
        </w:rPr>
        <w:t>- Доля государств</w:t>
      </w:r>
      <w:r>
        <w:rPr>
          <w:sz w:val="26"/>
          <w:szCs w:val="26"/>
        </w:rPr>
        <w:t>енной и муниципальной собственности</w:t>
      </w:r>
      <w:r w:rsidRPr="00322BDB">
        <w:rPr>
          <w:sz w:val="26"/>
          <w:szCs w:val="26"/>
        </w:rPr>
        <w:t xml:space="preserve"> – 6</w:t>
      </w:r>
      <w:r>
        <w:rPr>
          <w:sz w:val="26"/>
          <w:szCs w:val="26"/>
        </w:rPr>
        <w:t>6</w:t>
      </w:r>
      <w:r w:rsidRPr="00322BDB">
        <w:rPr>
          <w:sz w:val="26"/>
          <w:szCs w:val="26"/>
        </w:rPr>
        <w:t>,</w:t>
      </w:r>
      <w:r>
        <w:rPr>
          <w:sz w:val="26"/>
          <w:szCs w:val="26"/>
        </w:rPr>
        <w:t>44</w:t>
      </w:r>
      <w:r w:rsidRPr="00322BDB">
        <w:rPr>
          <w:sz w:val="26"/>
          <w:szCs w:val="26"/>
        </w:rPr>
        <w:t xml:space="preserve"> %;</w:t>
      </w:r>
    </w:p>
    <w:p w14:paraId="3CB3D62B" w14:textId="77777777" w:rsidR="00BE050F" w:rsidRPr="00322BDB" w:rsidRDefault="00BE050F" w:rsidP="00BE050F">
      <w:pPr>
        <w:spacing w:line="240" w:lineRule="auto"/>
        <w:ind w:left="0" w:firstLine="709"/>
        <w:rPr>
          <w:sz w:val="26"/>
          <w:szCs w:val="26"/>
        </w:rPr>
      </w:pPr>
      <w:r w:rsidRPr="00322BDB">
        <w:rPr>
          <w:sz w:val="26"/>
          <w:szCs w:val="26"/>
        </w:rPr>
        <w:t>- Доля номинального держателя – 3,</w:t>
      </w:r>
      <w:r>
        <w:rPr>
          <w:sz w:val="26"/>
          <w:szCs w:val="26"/>
        </w:rPr>
        <w:t>72</w:t>
      </w:r>
      <w:r w:rsidRPr="00322BDB">
        <w:rPr>
          <w:sz w:val="26"/>
          <w:szCs w:val="26"/>
        </w:rPr>
        <w:t xml:space="preserve"> %;</w:t>
      </w:r>
    </w:p>
    <w:p w14:paraId="5A2C0D6E" w14:textId="77777777" w:rsidR="00BE050F" w:rsidRPr="00322BDB" w:rsidRDefault="00BE050F" w:rsidP="00BE050F">
      <w:pPr>
        <w:spacing w:line="240" w:lineRule="auto"/>
        <w:ind w:left="0" w:firstLine="709"/>
        <w:rPr>
          <w:sz w:val="26"/>
          <w:szCs w:val="26"/>
        </w:rPr>
      </w:pPr>
      <w:r w:rsidRPr="00322BDB">
        <w:rPr>
          <w:sz w:val="26"/>
          <w:szCs w:val="26"/>
        </w:rPr>
        <w:t>- Доля юридических лиц – 28,</w:t>
      </w:r>
      <w:r>
        <w:rPr>
          <w:sz w:val="26"/>
          <w:szCs w:val="26"/>
        </w:rPr>
        <w:t xml:space="preserve">51 </w:t>
      </w:r>
      <w:r w:rsidRPr="00322BDB">
        <w:rPr>
          <w:sz w:val="26"/>
          <w:szCs w:val="26"/>
        </w:rPr>
        <w:t>%;</w:t>
      </w:r>
    </w:p>
    <w:p w14:paraId="670C1EAF" w14:textId="77777777" w:rsidR="00BE050F" w:rsidRPr="00E7629D" w:rsidRDefault="00BE050F" w:rsidP="00BE050F">
      <w:pPr>
        <w:spacing w:line="240" w:lineRule="auto"/>
        <w:ind w:left="0" w:firstLine="709"/>
        <w:rPr>
          <w:sz w:val="26"/>
          <w:szCs w:val="26"/>
        </w:rPr>
      </w:pPr>
      <w:r w:rsidRPr="00322BDB">
        <w:rPr>
          <w:sz w:val="26"/>
          <w:szCs w:val="26"/>
        </w:rPr>
        <w:t>- Доля физических лиц – 1,</w:t>
      </w:r>
      <w:r>
        <w:rPr>
          <w:sz w:val="26"/>
          <w:szCs w:val="26"/>
        </w:rPr>
        <w:t>33</w:t>
      </w:r>
      <w:r w:rsidRPr="00322BDB">
        <w:rPr>
          <w:sz w:val="26"/>
          <w:szCs w:val="26"/>
        </w:rPr>
        <w:t xml:space="preserve"> %.</w:t>
      </w:r>
    </w:p>
    <w:p w14:paraId="570204BA" w14:textId="77777777" w:rsidR="007F56B6" w:rsidRDefault="007F56B6" w:rsidP="004B7DB1">
      <w:pPr>
        <w:spacing w:line="240" w:lineRule="auto"/>
        <w:ind w:left="0" w:right="-24" w:firstLine="0"/>
        <w:jc w:val="center"/>
        <w:rPr>
          <w:sz w:val="26"/>
          <w:szCs w:val="26"/>
        </w:rPr>
      </w:pPr>
    </w:p>
    <w:p w14:paraId="037C35A8" w14:textId="77777777" w:rsidR="007F56B6" w:rsidRDefault="007F56B6" w:rsidP="004B7DB1">
      <w:pPr>
        <w:spacing w:line="240" w:lineRule="auto"/>
        <w:ind w:left="0" w:right="-24" w:firstLine="0"/>
        <w:jc w:val="center"/>
        <w:rPr>
          <w:sz w:val="26"/>
          <w:szCs w:val="26"/>
        </w:rPr>
      </w:pPr>
      <w:r>
        <w:rPr>
          <w:noProof/>
          <w:sz w:val="26"/>
          <w:szCs w:val="26"/>
        </w:rPr>
        <w:lastRenderedPageBreak/>
        <w:drawing>
          <wp:inline distT="0" distB="0" distL="0" distR="0" wp14:anchorId="58A43E24" wp14:editId="2FF0D7F3">
            <wp:extent cx="6139815" cy="2814145"/>
            <wp:effectExtent l="0" t="0" r="0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4F231897" w14:textId="77777777" w:rsidR="00654972" w:rsidRDefault="00654972" w:rsidP="004B7DB1">
      <w:pPr>
        <w:spacing w:line="240" w:lineRule="auto"/>
        <w:ind w:left="0" w:right="-24" w:firstLine="0"/>
        <w:jc w:val="center"/>
        <w:rPr>
          <w:sz w:val="26"/>
          <w:szCs w:val="26"/>
        </w:rPr>
      </w:pPr>
    </w:p>
    <w:p w14:paraId="1073394B" w14:textId="77777777" w:rsidR="00615DAB" w:rsidRPr="00421027" w:rsidRDefault="004B7DB1" w:rsidP="004B7DB1">
      <w:pPr>
        <w:spacing w:line="240" w:lineRule="auto"/>
        <w:ind w:left="0" w:right="-24" w:firstLine="0"/>
        <w:jc w:val="center"/>
        <w:rPr>
          <w:sz w:val="24"/>
          <w:szCs w:val="24"/>
        </w:rPr>
      </w:pPr>
      <w:r w:rsidRPr="002D4196">
        <w:rPr>
          <w:sz w:val="26"/>
          <w:szCs w:val="26"/>
        </w:rPr>
        <w:t>Рис. 1</w:t>
      </w:r>
      <w:r w:rsidR="00F92EC9" w:rsidRPr="002D4196">
        <w:rPr>
          <w:sz w:val="26"/>
          <w:szCs w:val="26"/>
        </w:rPr>
        <w:t>.</w:t>
      </w:r>
      <w:r w:rsidRPr="002D4196">
        <w:rPr>
          <w:sz w:val="26"/>
          <w:szCs w:val="26"/>
        </w:rPr>
        <w:t xml:space="preserve"> Состав акционеров </w:t>
      </w:r>
      <w:r w:rsidR="00530A95" w:rsidRPr="002D4196">
        <w:rPr>
          <w:sz w:val="26"/>
          <w:szCs w:val="26"/>
        </w:rPr>
        <w:t>АО «</w:t>
      </w:r>
      <w:proofErr w:type="spellStart"/>
      <w:r w:rsidR="00530A95" w:rsidRPr="002D4196">
        <w:rPr>
          <w:sz w:val="26"/>
          <w:szCs w:val="26"/>
        </w:rPr>
        <w:t>СпутникТелеком</w:t>
      </w:r>
      <w:proofErr w:type="spellEnd"/>
      <w:r w:rsidR="00530A95" w:rsidRPr="002D4196">
        <w:rPr>
          <w:sz w:val="26"/>
          <w:szCs w:val="26"/>
        </w:rPr>
        <w:t>»</w:t>
      </w:r>
      <w:r w:rsidR="00421027" w:rsidRPr="002D4196">
        <w:rPr>
          <w:sz w:val="26"/>
          <w:szCs w:val="26"/>
        </w:rPr>
        <w:t>.</w:t>
      </w:r>
    </w:p>
    <w:p w14:paraId="2F699CF5" w14:textId="77777777" w:rsidR="004B7DB1" w:rsidRPr="00421027" w:rsidRDefault="004B7DB1" w:rsidP="004B7DB1">
      <w:pPr>
        <w:spacing w:line="240" w:lineRule="auto"/>
        <w:ind w:left="0" w:right="-24" w:firstLine="0"/>
        <w:jc w:val="center"/>
        <w:rPr>
          <w:sz w:val="24"/>
          <w:szCs w:val="24"/>
        </w:rPr>
      </w:pPr>
    </w:p>
    <w:p w14:paraId="01B72B04" w14:textId="77777777" w:rsidR="008D2949" w:rsidRPr="008C2049" w:rsidRDefault="008D2949" w:rsidP="008C4633">
      <w:pPr>
        <w:pStyle w:val="H2"/>
      </w:pPr>
      <w:bookmarkStart w:id="7" w:name="_Toc67469478"/>
      <w:r w:rsidRPr="008C2049">
        <w:t>1.6. Информация об ау</w:t>
      </w:r>
      <w:r w:rsidR="00A0596F" w:rsidRPr="008C2049">
        <w:t>диторе Общества</w:t>
      </w:r>
      <w:r w:rsidR="008C4633">
        <w:t>.</w:t>
      </w:r>
      <w:bookmarkEnd w:id="7"/>
    </w:p>
    <w:p w14:paraId="6AF9DAEB" w14:textId="77777777" w:rsidR="00564261" w:rsidRPr="008C2049" w:rsidRDefault="00564261" w:rsidP="00564261">
      <w:pPr>
        <w:ind w:firstLine="709"/>
        <w:rPr>
          <w:sz w:val="26"/>
          <w:szCs w:val="26"/>
        </w:rPr>
      </w:pPr>
      <w:r w:rsidRPr="008C2049">
        <w:rPr>
          <w:sz w:val="26"/>
          <w:szCs w:val="26"/>
        </w:rPr>
        <w:t>- наименование: ООО «А</w:t>
      </w:r>
      <w:r w:rsidR="00654972" w:rsidRPr="008C2049">
        <w:rPr>
          <w:sz w:val="26"/>
          <w:szCs w:val="26"/>
        </w:rPr>
        <w:t>удит-</w:t>
      </w:r>
      <w:r w:rsidR="00DD3425">
        <w:rPr>
          <w:sz w:val="26"/>
          <w:szCs w:val="26"/>
        </w:rPr>
        <w:t>Эксперт</w:t>
      </w:r>
      <w:r w:rsidR="00654972" w:rsidRPr="008C2049">
        <w:rPr>
          <w:sz w:val="26"/>
          <w:szCs w:val="26"/>
        </w:rPr>
        <w:t>»</w:t>
      </w:r>
      <w:r w:rsidRPr="008C2049">
        <w:rPr>
          <w:sz w:val="26"/>
          <w:szCs w:val="26"/>
        </w:rPr>
        <w:t xml:space="preserve"> (ИНН </w:t>
      </w:r>
      <w:r w:rsidR="00B22F64" w:rsidRPr="00B22F64">
        <w:rPr>
          <w:sz w:val="26"/>
          <w:szCs w:val="26"/>
        </w:rPr>
        <w:t>0276089020</w:t>
      </w:r>
      <w:r w:rsidRPr="008C2049">
        <w:rPr>
          <w:sz w:val="26"/>
          <w:szCs w:val="26"/>
        </w:rPr>
        <w:t xml:space="preserve">, </w:t>
      </w:r>
      <w:r w:rsidR="00654972" w:rsidRPr="008C2049">
        <w:rPr>
          <w:sz w:val="26"/>
          <w:szCs w:val="26"/>
        </w:rPr>
        <w:t xml:space="preserve">ОГРН </w:t>
      </w:r>
      <w:r w:rsidR="00B22F64" w:rsidRPr="00B22F64">
        <w:rPr>
          <w:sz w:val="26"/>
          <w:szCs w:val="26"/>
        </w:rPr>
        <w:t>1050204204050</w:t>
      </w:r>
      <w:r w:rsidR="00654972" w:rsidRPr="008C2049">
        <w:rPr>
          <w:sz w:val="26"/>
          <w:szCs w:val="26"/>
        </w:rPr>
        <w:t xml:space="preserve">, </w:t>
      </w:r>
      <w:r w:rsidR="008C2049" w:rsidRPr="008C2049">
        <w:rPr>
          <w:sz w:val="26"/>
          <w:szCs w:val="26"/>
        </w:rPr>
        <w:t>место нахождения:</w:t>
      </w:r>
      <w:r w:rsidRPr="008C2049">
        <w:rPr>
          <w:sz w:val="26"/>
          <w:szCs w:val="26"/>
        </w:rPr>
        <w:t xml:space="preserve"> </w:t>
      </w:r>
      <w:r w:rsidR="00B22F64" w:rsidRPr="00B22F64">
        <w:rPr>
          <w:sz w:val="26"/>
          <w:szCs w:val="26"/>
        </w:rPr>
        <w:t>450006, Российская Федерация, Республика Башкортостан, г. Уфа, ул. Пархоменко д. 156/3, офис 910</w:t>
      </w:r>
      <w:r w:rsidRPr="008C2049">
        <w:rPr>
          <w:sz w:val="26"/>
          <w:szCs w:val="26"/>
        </w:rPr>
        <w:t>);</w:t>
      </w:r>
    </w:p>
    <w:p w14:paraId="0E50587F" w14:textId="77777777" w:rsidR="00734E67" w:rsidRPr="00DC35C9" w:rsidRDefault="00564261" w:rsidP="00DC35C9">
      <w:pPr>
        <w:ind w:firstLine="709"/>
        <w:rPr>
          <w:sz w:val="26"/>
          <w:szCs w:val="26"/>
        </w:rPr>
      </w:pPr>
      <w:r w:rsidRPr="008C2049">
        <w:rPr>
          <w:sz w:val="26"/>
          <w:szCs w:val="26"/>
        </w:rPr>
        <w:t xml:space="preserve">- член Саморегулируемой организации аудиторов </w:t>
      </w:r>
      <w:r w:rsidR="008C2049" w:rsidRPr="008C2049">
        <w:rPr>
          <w:sz w:val="26"/>
          <w:szCs w:val="26"/>
        </w:rPr>
        <w:t xml:space="preserve">Ассоциация </w:t>
      </w:r>
      <w:r w:rsidRPr="008C2049">
        <w:rPr>
          <w:sz w:val="26"/>
          <w:szCs w:val="26"/>
        </w:rPr>
        <w:t>«</w:t>
      </w:r>
      <w:r w:rsidR="008C2049" w:rsidRPr="008C2049">
        <w:rPr>
          <w:sz w:val="26"/>
          <w:szCs w:val="26"/>
        </w:rPr>
        <w:t>Содружество</w:t>
      </w:r>
      <w:r w:rsidRPr="008C2049">
        <w:rPr>
          <w:sz w:val="26"/>
          <w:szCs w:val="26"/>
        </w:rPr>
        <w:t>»</w:t>
      </w:r>
      <w:r w:rsidR="008C2049">
        <w:rPr>
          <w:sz w:val="26"/>
          <w:szCs w:val="26"/>
        </w:rPr>
        <w:t xml:space="preserve">, аккредитованной Министерством </w:t>
      </w:r>
      <w:r w:rsidR="00BC369B">
        <w:rPr>
          <w:sz w:val="26"/>
          <w:szCs w:val="26"/>
        </w:rPr>
        <w:t xml:space="preserve">финансов России с </w:t>
      </w:r>
      <w:r w:rsidR="00B22F64">
        <w:rPr>
          <w:sz w:val="26"/>
          <w:szCs w:val="26"/>
        </w:rPr>
        <w:t>27.02.2020</w:t>
      </w:r>
      <w:r w:rsidR="00BC369B">
        <w:rPr>
          <w:sz w:val="26"/>
          <w:szCs w:val="26"/>
        </w:rPr>
        <w:t xml:space="preserve"> года </w:t>
      </w:r>
      <w:r w:rsidRPr="008C2049">
        <w:rPr>
          <w:sz w:val="26"/>
          <w:szCs w:val="26"/>
        </w:rPr>
        <w:t>(</w:t>
      </w:r>
      <w:r w:rsidR="008C2049" w:rsidRPr="008C2049">
        <w:rPr>
          <w:sz w:val="26"/>
          <w:szCs w:val="26"/>
        </w:rPr>
        <w:t xml:space="preserve">ОРНЗ </w:t>
      </w:r>
      <w:r w:rsidR="00B22F64" w:rsidRPr="00B22F64">
        <w:rPr>
          <w:sz w:val="26"/>
          <w:szCs w:val="26"/>
        </w:rPr>
        <w:t>12006074283</w:t>
      </w:r>
      <w:r w:rsidRPr="008C2049">
        <w:rPr>
          <w:sz w:val="26"/>
          <w:szCs w:val="26"/>
        </w:rPr>
        <w:t>).</w:t>
      </w:r>
    </w:p>
    <w:p w14:paraId="3B5FB290" w14:textId="77777777" w:rsidR="008D2949" w:rsidRPr="00530A95" w:rsidRDefault="008D2949" w:rsidP="008C4633">
      <w:pPr>
        <w:pStyle w:val="H2"/>
      </w:pPr>
      <w:bookmarkStart w:id="8" w:name="_Toc67469479"/>
      <w:r w:rsidRPr="00530A95">
        <w:t>1.7. Информа</w:t>
      </w:r>
      <w:r w:rsidR="00A0596F" w:rsidRPr="00530A95">
        <w:t>ция о реестродержателе Общества</w:t>
      </w:r>
      <w:r w:rsidR="008C4633">
        <w:t>.</w:t>
      </w:r>
      <w:bookmarkEnd w:id="8"/>
    </w:p>
    <w:p w14:paraId="61522184" w14:textId="77777777" w:rsidR="00564261" w:rsidRDefault="00564261" w:rsidP="00564261">
      <w:pPr>
        <w:ind w:firstLine="709"/>
        <w:rPr>
          <w:sz w:val="26"/>
          <w:szCs w:val="26"/>
        </w:rPr>
      </w:pPr>
      <w:r w:rsidRPr="00530A95">
        <w:rPr>
          <w:sz w:val="26"/>
          <w:szCs w:val="26"/>
        </w:rPr>
        <w:t>- наименование: АО «Р</w:t>
      </w:r>
      <w:r>
        <w:rPr>
          <w:sz w:val="26"/>
          <w:szCs w:val="26"/>
        </w:rPr>
        <w:t>еестр</w:t>
      </w:r>
      <w:r w:rsidRPr="00530A95">
        <w:rPr>
          <w:sz w:val="26"/>
          <w:szCs w:val="26"/>
        </w:rPr>
        <w:t>»</w:t>
      </w:r>
      <w:r>
        <w:rPr>
          <w:sz w:val="26"/>
          <w:szCs w:val="26"/>
        </w:rPr>
        <w:t xml:space="preserve"> (</w:t>
      </w:r>
      <w:r w:rsidRPr="0005717A">
        <w:rPr>
          <w:sz w:val="26"/>
          <w:szCs w:val="26"/>
        </w:rPr>
        <w:t>ОГРН 1027700047275, ИНН: 7704028206</w:t>
      </w:r>
      <w:r>
        <w:rPr>
          <w:sz w:val="26"/>
          <w:szCs w:val="26"/>
        </w:rPr>
        <w:t xml:space="preserve">, КПП: </w:t>
      </w:r>
      <w:r w:rsidRPr="0005717A">
        <w:rPr>
          <w:sz w:val="26"/>
          <w:szCs w:val="26"/>
        </w:rPr>
        <w:t>770801001</w:t>
      </w:r>
      <w:r>
        <w:rPr>
          <w:sz w:val="26"/>
          <w:szCs w:val="26"/>
        </w:rPr>
        <w:t xml:space="preserve">, адрес: </w:t>
      </w:r>
      <w:r w:rsidRPr="0005717A">
        <w:rPr>
          <w:sz w:val="26"/>
          <w:szCs w:val="26"/>
        </w:rPr>
        <w:t>129090, Москва, Б. Балканский пер., д.20, стр.1</w:t>
      </w:r>
      <w:r>
        <w:rPr>
          <w:sz w:val="26"/>
          <w:szCs w:val="26"/>
        </w:rPr>
        <w:t>)</w:t>
      </w:r>
      <w:r w:rsidRPr="00530A95">
        <w:rPr>
          <w:sz w:val="26"/>
          <w:szCs w:val="26"/>
        </w:rPr>
        <w:t>;</w:t>
      </w:r>
    </w:p>
    <w:p w14:paraId="26DCB1AD" w14:textId="77777777" w:rsidR="00564261" w:rsidRDefault="00564261" w:rsidP="00564261">
      <w:pPr>
        <w:ind w:firstLine="709"/>
        <w:rPr>
          <w:sz w:val="26"/>
          <w:szCs w:val="26"/>
        </w:rPr>
      </w:pPr>
      <w:r>
        <w:rPr>
          <w:sz w:val="26"/>
          <w:szCs w:val="26"/>
        </w:rPr>
        <w:t xml:space="preserve">- адрес уфимского филиала АО «Реестр»: </w:t>
      </w:r>
      <w:r w:rsidRPr="0005717A">
        <w:rPr>
          <w:sz w:val="26"/>
          <w:szCs w:val="26"/>
        </w:rPr>
        <w:t>450006,</w:t>
      </w:r>
      <w:r>
        <w:rPr>
          <w:sz w:val="26"/>
          <w:szCs w:val="26"/>
          <w:lang w:val="en-US"/>
        </w:rPr>
        <w:t> </w:t>
      </w:r>
      <w:r w:rsidRPr="0005717A">
        <w:rPr>
          <w:sz w:val="26"/>
          <w:szCs w:val="26"/>
        </w:rPr>
        <w:t>г.</w:t>
      </w:r>
      <w:r w:rsidR="002D4196" w:rsidRPr="002D4196">
        <w:rPr>
          <w:sz w:val="26"/>
          <w:szCs w:val="26"/>
        </w:rPr>
        <w:t xml:space="preserve"> </w:t>
      </w:r>
      <w:r w:rsidRPr="0005717A">
        <w:rPr>
          <w:sz w:val="26"/>
          <w:szCs w:val="26"/>
        </w:rPr>
        <w:t>Уфа,</w:t>
      </w:r>
      <w:r>
        <w:rPr>
          <w:sz w:val="26"/>
          <w:szCs w:val="26"/>
          <w:lang w:val="en-US"/>
        </w:rPr>
        <w:t> </w:t>
      </w:r>
      <w:r w:rsidRPr="0005717A">
        <w:rPr>
          <w:sz w:val="26"/>
          <w:szCs w:val="26"/>
        </w:rPr>
        <w:t>ул.</w:t>
      </w:r>
      <w:r w:rsidR="002D4196" w:rsidRPr="002D4196">
        <w:rPr>
          <w:sz w:val="26"/>
          <w:szCs w:val="26"/>
        </w:rPr>
        <w:t xml:space="preserve"> </w:t>
      </w:r>
      <w:r w:rsidRPr="0005717A">
        <w:rPr>
          <w:sz w:val="26"/>
          <w:szCs w:val="26"/>
        </w:rPr>
        <w:t>Петропавловская, д.46</w:t>
      </w:r>
      <w:r>
        <w:rPr>
          <w:sz w:val="26"/>
          <w:szCs w:val="26"/>
        </w:rPr>
        <w:t>;</w:t>
      </w:r>
    </w:p>
    <w:p w14:paraId="7B9902D3" w14:textId="77777777" w:rsidR="00734E67" w:rsidRPr="008C4633" w:rsidRDefault="00564261" w:rsidP="008C4633">
      <w:pPr>
        <w:ind w:firstLine="709"/>
        <w:rPr>
          <w:sz w:val="26"/>
          <w:szCs w:val="26"/>
        </w:rPr>
      </w:pPr>
      <w:r w:rsidRPr="00530A95">
        <w:rPr>
          <w:sz w:val="26"/>
          <w:szCs w:val="26"/>
        </w:rPr>
        <w:t>- номер лицензии и дата ее получения: Лицензия на осуществление деятельности по ведению реестра владельцев ценных бумаг № 045-13960-000001 Центральный банк Российской Федерации 13.09.2002 г. без ограничения срока действия.</w:t>
      </w:r>
    </w:p>
    <w:p w14:paraId="380E55B5" w14:textId="77777777" w:rsidR="00A0596F" w:rsidRPr="00E7629D" w:rsidRDefault="008D2949" w:rsidP="008C4633">
      <w:pPr>
        <w:pStyle w:val="H2"/>
      </w:pPr>
      <w:bookmarkStart w:id="9" w:name="_Toc67469480"/>
      <w:r w:rsidRPr="00E7629D">
        <w:t>1.8. Участие в других организациях</w:t>
      </w:r>
      <w:r w:rsidR="008C4633">
        <w:t>.</w:t>
      </w:r>
      <w:bookmarkEnd w:id="9"/>
    </w:p>
    <w:p w14:paraId="18FAE0BD" w14:textId="77777777" w:rsidR="00D35EB9" w:rsidRDefault="007A1A8A" w:rsidP="00DC35C9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Общество</w:t>
      </w:r>
      <w:r w:rsidR="008D2949" w:rsidRPr="00E7629D">
        <w:rPr>
          <w:sz w:val="26"/>
          <w:szCs w:val="26"/>
        </w:rPr>
        <w:t xml:space="preserve"> с 2005 года является членом Торгово-промышленной палаты Республики Башкортостан.</w:t>
      </w:r>
    </w:p>
    <w:p w14:paraId="6B8C8049" w14:textId="77777777" w:rsidR="00D35EB9" w:rsidRPr="00CD04AB" w:rsidRDefault="00D35EB9" w:rsidP="00DC35C9">
      <w:pPr>
        <w:spacing w:line="240" w:lineRule="auto"/>
        <w:ind w:left="0" w:firstLine="709"/>
        <w:rPr>
          <w:sz w:val="26"/>
          <w:szCs w:val="26"/>
        </w:rPr>
      </w:pPr>
      <w:r w:rsidRPr="00CD04AB">
        <w:rPr>
          <w:sz w:val="26"/>
          <w:szCs w:val="26"/>
        </w:rPr>
        <w:t>О</w:t>
      </w:r>
      <w:r w:rsidR="009A0FC4" w:rsidRPr="00CD04AB">
        <w:rPr>
          <w:sz w:val="26"/>
          <w:szCs w:val="26"/>
        </w:rPr>
        <w:t xml:space="preserve">бщество </w:t>
      </w:r>
      <w:r w:rsidRPr="00CD04AB">
        <w:rPr>
          <w:sz w:val="26"/>
          <w:szCs w:val="26"/>
        </w:rPr>
        <w:t xml:space="preserve">с марта 2016 года состоит в СРО Ассоциация проектировщиков «Строй </w:t>
      </w:r>
      <w:proofErr w:type="spellStart"/>
      <w:r w:rsidRPr="00CD04AB">
        <w:rPr>
          <w:sz w:val="26"/>
          <w:szCs w:val="26"/>
        </w:rPr>
        <w:t>АльянсПроект</w:t>
      </w:r>
      <w:proofErr w:type="spellEnd"/>
      <w:r w:rsidRPr="00CD04AB">
        <w:rPr>
          <w:sz w:val="26"/>
          <w:szCs w:val="26"/>
        </w:rPr>
        <w:t>»</w:t>
      </w:r>
      <w:r w:rsidR="007A0671" w:rsidRPr="00CD04AB">
        <w:rPr>
          <w:sz w:val="26"/>
          <w:szCs w:val="26"/>
        </w:rPr>
        <w:t xml:space="preserve"> и </w:t>
      </w:r>
      <w:r w:rsidR="00CD04AB" w:rsidRPr="00CD04AB">
        <w:rPr>
          <w:sz w:val="26"/>
          <w:szCs w:val="26"/>
        </w:rPr>
        <w:t xml:space="preserve">с июня 2017 года в </w:t>
      </w:r>
      <w:r w:rsidR="007A0671" w:rsidRPr="00CD04AB">
        <w:rPr>
          <w:sz w:val="26"/>
          <w:szCs w:val="26"/>
        </w:rPr>
        <w:t>СРО «Строители Башкирии».</w:t>
      </w:r>
    </w:p>
    <w:p w14:paraId="08225141" w14:textId="77777777" w:rsidR="00963557" w:rsidRPr="00E7629D" w:rsidRDefault="008D2949" w:rsidP="00DC35C9">
      <w:pPr>
        <w:spacing w:line="240" w:lineRule="auto"/>
        <w:ind w:left="0" w:firstLine="709"/>
        <w:rPr>
          <w:b/>
          <w:sz w:val="28"/>
          <w:szCs w:val="28"/>
        </w:rPr>
      </w:pPr>
      <w:r w:rsidRPr="00CD04AB">
        <w:rPr>
          <w:sz w:val="26"/>
          <w:szCs w:val="26"/>
        </w:rPr>
        <w:t>В других организациях (ассоциаци</w:t>
      </w:r>
      <w:r w:rsidR="00D2526D" w:rsidRPr="00CD04AB">
        <w:rPr>
          <w:sz w:val="26"/>
          <w:szCs w:val="26"/>
        </w:rPr>
        <w:t>ях</w:t>
      </w:r>
      <w:r w:rsidRPr="00CD04AB">
        <w:rPr>
          <w:sz w:val="26"/>
          <w:szCs w:val="26"/>
        </w:rPr>
        <w:t>, союз</w:t>
      </w:r>
      <w:r w:rsidR="00D2526D" w:rsidRPr="00CD04AB">
        <w:rPr>
          <w:sz w:val="26"/>
          <w:szCs w:val="26"/>
        </w:rPr>
        <w:t>ах</w:t>
      </w:r>
      <w:r w:rsidRPr="00CD04AB">
        <w:rPr>
          <w:sz w:val="26"/>
          <w:szCs w:val="26"/>
        </w:rPr>
        <w:t>, объединения</w:t>
      </w:r>
      <w:r w:rsidR="00D2526D" w:rsidRPr="00CD04AB">
        <w:rPr>
          <w:sz w:val="26"/>
          <w:szCs w:val="26"/>
        </w:rPr>
        <w:t>х</w:t>
      </w:r>
      <w:r w:rsidRPr="00CD04AB">
        <w:rPr>
          <w:sz w:val="26"/>
          <w:szCs w:val="26"/>
        </w:rPr>
        <w:t>, финансово-</w:t>
      </w:r>
      <w:r w:rsidRPr="00E7629D">
        <w:rPr>
          <w:sz w:val="26"/>
          <w:szCs w:val="26"/>
        </w:rPr>
        <w:t>промышленны</w:t>
      </w:r>
      <w:r w:rsidR="00D2526D">
        <w:rPr>
          <w:sz w:val="26"/>
          <w:szCs w:val="26"/>
        </w:rPr>
        <w:t>х</w:t>
      </w:r>
      <w:r w:rsidRPr="00E7629D">
        <w:rPr>
          <w:sz w:val="26"/>
          <w:szCs w:val="26"/>
        </w:rPr>
        <w:t xml:space="preserve"> групп</w:t>
      </w:r>
      <w:r w:rsidR="00D2526D">
        <w:rPr>
          <w:sz w:val="26"/>
          <w:szCs w:val="26"/>
        </w:rPr>
        <w:t>ах</w:t>
      </w:r>
      <w:r w:rsidRPr="00E7629D">
        <w:rPr>
          <w:sz w:val="26"/>
          <w:szCs w:val="26"/>
        </w:rPr>
        <w:t xml:space="preserve">) Общество не участвует. </w:t>
      </w:r>
    </w:p>
    <w:p w14:paraId="2793F146" w14:textId="77777777" w:rsidR="009656FA" w:rsidRDefault="00654972" w:rsidP="008C4633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19BC8EB" w14:textId="77777777" w:rsidR="008D2949" w:rsidRPr="00E7629D" w:rsidRDefault="008D2949" w:rsidP="008C4633">
      <w:pPr>
        <w:pStyle w:val="H1"/>
      </w:pPr>
      <w:bookmarkStart w:id="10" w:name="_Toc67469481"/>
      <w:r w:rsidRPr="00E7629D">
        <w:lastRenderedPageBreak/>
        <w:t>2. Корпоративные действия</w:t>
      </w:r>
      <w:bookmarkEnd w:id="10"/>
    </w:p>
    <w:p w14:paraId="0077CBF2" w14:textId="77777777" w:rsidR="00734E67" w:rsidRPr="00E7629D" w:rsidRDefault="008D2949" w:rsidP="008C4633">
      <w:pPr>
        <w:pStyle w:val="H2"/>
      </w:pPr>
      <w:bookmarkStart w:id="11" w:name="_Toc67469482"/>
      <w:r w:rsidRPr="00E7629D">
        <w:t xml:space="preserve">2.1. </w:t>
      </w:r>
      <w:r w:rsidR="00B81F09" w:rsidRPr="00E7629D">
        <w:t>Органы управления</w:t>
      </w:r>
      <w:r w:rsidRPr="00E7629D">
        <w:t xml:space="preserve"> и контроля Общества</w:t>
      </w:r>
      <w:r w:rsidR="008C4633">
        <w:t>.</w:t>
      </w:r>
      <w:bookmarkEnd w:id="11"/>
    </w:p>
    <w:p w14:paraId="0ED7BE09" w14:textId="77777777" w:rsidR="008D2949" w:rsidRPr="00E7629D" w:rsidRDefault="008C4633" w:rsidP="008C4633">
      <w:pPr>
        <w:pStyle w:val="H2"/>
      </w:pPr>
      <w:bookmarkStart w:id="12" w:name="_Toc67469483"/>
      <w:r>
        <w:t>2.1.1</w:t>
      </w:r>
      <w:r w:rsidR="008B0154">
        <w:t>.</w:t>
      </w:r>
      <w:r>
        <w:t xml:space="preserve"> </w:t>
      </w:r>
      <w:r w:rsidR="008D2949" w:rsidRPr="00E7629D">
        <w:t>Общее собрание акционеров</w:t>
      </w:r>
      <w:r>
        <w:t>.</w:t>
      </w:r>
      <w:bookmarkEnd w:id="12"/>
      <w:r w:rsidR="008D2949" w:rsidRPr="00E7629D">
        <w:t xml:space="preserve"> </w:t>
      </w:r>
    </w:p>
    <w:p w14:paraId="05A21ED0" w14:textId="77777777" w:rsidR="008D2949" w:rsidRPr="00027CB9" w:rsidRDefault="00D2526D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 xml:space="preserve">Высший орган управления </w:t>
      </w:r>
      <w:r w:rsidR="007A1A8A">
        <w:rPr>
          <w:sz w:val="26"/>
          <w:szCs w:val="26"/>
        </w:rPr>
        <w:t>Общества</w:t>
      </w:r>
      <w:r w:rsidR="00B17F5C" w:rsidRPr="00027CB9">
        <w:rPr>
          <w:sz w:val="26"/>
          <w:szCs w:val="26"/>
        </w:rPr>
        <w:t xml:space="preserve"> </w:t>
      </w:r>
      <w:r w:rsidR="003A5ADC" w:rsidRPr="00027CB9">
        <w:rPr>
          <w:sz w:val="26"/>
          <w:szCs w:val="26"/>
        </w:rPr>
        <w:t>–</w:t>
      </w:r>
      <w:r w:rsidRPr="00027CB9">
        <w:rPr>
          <w:sz w:val="26"/>
          <w:szCs w:val="26"/>
        </w:rPr>
        <w:t xml:space="preserve"> общее собрание акционеров</w:t>
      </w:r>
      <w:r w:rsidR="008D2949" w:rsidRPr="00027CB9">
        <w:rPr>
          <w:sz w:val="26"/>
          <w:szCs w:val="26"/>
        </w:rPr>
        <w:t xml:space="preserve">. </w:t>
      </w:r>
    </w:p>
    <w:p w14:paraId="3784D1BD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18 сентября 2020</w:t>
      </w:r>
      <w:r w:rsidRPr="00027CB9">
        <w:rPr>
          <w:sz w:val="26"/>
          <w:szCs w:val="26"/>
        </w:rPr>
        <w:t xml:space="preserve"> года проведено годовое общее собрание акционеров                                </w:t>
      </w:r>
      <w:r>
        <w:rPr>
          <w:sz w:val="26"/>
          <w:szCs w:val="26"/>
        </w:rPr>
        <w:t>Общества</w:t>
      </w:r>
      <w:r w:rsidRPr="00027CB9">
        <w:rPr>
          <w:sz w:val="26"/>
          <w:szCs w:val="26"/>
        </w:rPr>
        <w:t xml:space="preserve"> по итогам деятельности общества за 201</w:t>
      </w:r>
      <w:r>
        <w:rPr>
          <w:sz w:val="26"/>
          <w:szCs w:val="26"/>
        </w:rPr>
        <w:t>9</w:t>
      </w:r>
      <w:r w:rsidRPr="00027CB9">
        <w:rPr>
          <w:sz w:val="26"/>
          <w:szCs w:val="26"/>
        </w:rPr>
        <w:t xml:space="preserve"> год, на котором:</w:t>
      </w:r>
    </w:p>
    <w:p w14:paraId="7D6F1C61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- утвержден годовой отчет, годовая бухгалтерская отчетность, в том числе отчеты о прибылях и убытках (счета прибылей и убытков) общества;</w:t>
      </w:r>
    </w:p>
    <w:p w14:paraId="2AA0C028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- распределена прибыль общества по результатам 201</w:t>
      </w:r>
      <w:r>
        <w:rPr>
          <w:sz w:val="26"/>
          <w:szCs w:val="26"/>
        </w:rPr>
        <w:t>9</w:t>
      </w:r>
      <w:r w:rsidRPr="00027CB9">
        <w:rPr>
          <w:sz w:val="26"/>
          <w:szCs w:val="26"/>
        </w:rPr>
        <w:t xml:space="preserve"> года;</w:t>
      </w:r>
    </w:p>
    <w:p w14:paraId="73F88F60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- утвержден порядок выплаты дивидендов по результатам 201</w:t>
      </w:r>
      <w:r>
        <w:rPr>
          <w:sz w:val="26"/>
          <w:szCs w:val="26"/>
        </w:rPr>
        <w:t>9</w:t>
      </w:r>
      <w:r w:rsidRPr="00027CB9">
        <w:rPr>
          <w:sz w:val="26"/>
          <w:szCs w:val="26"/>
        </w:rPr>
        <w:t xml:space="preserve"> года; </w:t>
      </w:r>
    </w:p>
    <w:p w14:paraId="21A155B4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- избраны совет директоров, ревизионная комиссия Общества;</w:t>
      </w:r>
    </w:p>
    <w:p w14:paraId="4561AFBC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- утвержден аудитор Общества.</w:t>
      </w:r>
    </w:p>
    <w:p w14:paraId="4F9F94DD" w14:textId="77777777" w:rsidR="00BE050F" w:rsidRPr="00027CB9" w:rsidRDefault="00BE050F" w:rsidP="009B0B4E">
      <w:pPr>
        <w:tabs>
          <w:tab w:val="num" w:pos="1134"/>
        </w:tabs>
        <w:spacing w:line="276" w:lineRule="auto"/>
        <w:ind w:left="0" w:firstLine="709"/>
        <w:rPr>
          <w:sz w:val="26"/>
          <w:szCs w:val="26"/>
        </w:rPr>
      </w:pPr>
      <w:r w:rsidRPr="00027CB9">
        <w:rPr>
          <w:sz w:val="26"/>
          <w:szCs w:val="26"/>
        </w:rPr>
        <w:t>1</w:t>
      </w:r>
      <w:r>
        <w:rPr>
          <w:sz w:val="26"/>
          <w:szCs w:val="26"/>
        </w:rPr>
        <w:t>4</w:t>
      </w:r>
      <w:r w:rsidRPr="00027CB9">
        <w:rPr>
          <w:sz w:val="26"/>
          <w:szCs w:val="26"/>
        </w:rPr>
        <w:t xml:space="preserve"> </w:t>
      </w:r>
      <w:r>
        <w:rPr>
          <w:sz w:val="26"/>
          <w:szCs w:val="26"/>
        </w:rPr>
        <w:t>февраля</w:t>
      </w:r>
      <w:r w:rsidRPr="00027CB9">
        <w:rPr>
          <w:sz w:val="26"/>
          <w:szCs w:val="26"/>
        </w:rPr>
        <w:t xml:space="preserve"> 20</w:t>
      </w:r>
      <w:r>
        <w:rPr>
          <w:sz w:val="26"/>
          <w:szCs w:val="26"/>
        </w:rPr>
        <w:t>20</w:t>
      </w:r>
      <w:r w:rsidRPr="00027CB9">
        <w:rPr>
          <w:sz w:val="26"/>
          <w:szCs w:val="26"/>
        </w:rPr>
        <w:t xml:space="preserve"> года проведено внеочередное общее собрание акционеров          </w:t>
      </w:r>
      <w:r>
        <w:rPr>
          <w:sz w:val="26"/>
          <w:szCs w:val="26"/>
        </w:rPr>
        <w:t>Общества</w:t>
      </w:r>
      <w:r w:rsidRPr="00027CB9">
        <w:rPr>
          <w:sz w:val="26"/>
          <w:szCs w:val="26"/>
        </w:rPr>
        <w:t xml:space="preserve"> с повесткой дня:</w:t>
      </w:r>
    </w:p>
    <w:p w14:paraId="381ECCC2" w14:textId="77777777" w:rsidR="00BE050F" w:rsidRDefault="00BE050F" w:rsidP="009B0B4E">
      <w:pPr>
        <w:tabs>
          <w:tab w:val="num" w:pos="993"/>
        </w:tabs>
        <w:spacing w:line="276" w:lineRule="auto"/>
        <w:ind w:left="993" w:hanging="284"/>
        <w:rPr>
          <w:sz w:val="26"/>
          <w:szCs w:val="26"/>
        </w:rPr>
      </w:pPr>
      <w:r w:rsidRPr="00027CB9">
        <w:rPr>
          <w:sz w:val="26"/>
          <w:szCs w:val="26"/>
        </w:rPr>
        <w:t>1.</w:t>
      </w:r>
      <w:r w:rsidRPr="00027CB9">
        <w:rPr>
          <w:sz w:val="26"/>
          <w:szCs w:val="26"/>
        </w:rPr>
        <w:tab/>
        <w:t>Досрочное прекращение полномочий членов совета директоров</w:t>
      </w:r>
      <w:r>
        <w:rPr>
          <w:sz w:val="26"/>
          <w:szCs w:val="26"/>
        </w:rPr>
        <w:t xml:space="preserve"> </w:t>
      </w:r>
      <w:r w:rsidR="009B0B4E">
        <w:rPr>
          <w:sz w:val="26"/>
          <w:szCs w:val="26"/>
        </w:rPr>
        <w:t xml:space="preserve">                     </w:t>
      </w:r>
      <w:r>
        <w:rPr>
          <w:sz w:val="26"/>
          <w:szCs w:val="26"/>
        </w:rPr>
        <w:t>АО «</w:t>
      </w:r>
      <w:proofErr w:type="spellStart"/>
      <w:r>
        <w:rPr>
          <w:sz w:val="26"/>
          <w:szCs w:val="26"/>
        </w:rPr>
        <w:t>СпутникТелеком</w:t>
      </w:r>
      <w:proofErr w:type="spellEnd"/>
      <w:r>
        <w:rPr>
          <w:sz w:val="26"/>
          <w:szCs w:val="26"/>
        </w:rPr>
        <w:t>»;</w:t>
      </w:r>
    </w:p>
    <w:p w14:paraId="10A20C97" w14:textId="77777777" w:rsidR="00BE050F" w:rsidRPr="00027CB9" w:rsidRDefault="00BE050F" w:rsidP="009B0B4E">
      <w:pPr>
        <w:tabs>
          <w:tab w:val="num" w:pos="993"/>
        </w:tabs>
        <w:spacing w:line="276" w:lineRule="auto"/>
        <w:ind w:left="993" w:hanging="284"/>
        <w:rPr>
          <w:sz w:val="26"/>
          <w:szCs w:val="26"/>
        </w:rPr>
      </w:pPr>
      <w:r w:rsidRPr="00027CB9">
        <w:rPr>
          <w:sz w:val="26"/>
          <w:szCs w:val="26"/>
        </w:rPr>
        <w:t>2. Избрание членов совета директоров</w:t>
      </w:r>
      <w:r>
        <w:rPr>
          <w:sz w:val="26"/>
          <w:szCs w:val="26"/>
        </w:rPr>
        <w:t xml:space="preserve"> АО «</w:t>
      </w:r>
      <w:proofErr w:type="spellStart"/>
      <w:r>
        <w:rPr>
          <w:sz w:val="26"/>
          <w:szCs w:val="26"/>
        </w:rPr>
        <w:t>СпутникТелеком</w:t>
      </w:r>
      <w:proofErr w:type="spellEnd"/>
      <w:r>
        <w:rPr>
          <w:sz w:val="26"/>
          <w:szCs w:val="26"/>
        </w:rPr>
        <w:t>».</w:t>
      </w:r>
    </w:p>
    <w:p w14:paraId="33C9B5BA" w14:textId="77777777" w:rsidR="009656FA" w:rsidRPr="00027CB9" w:rsidRDefault="00BE050F" w:rsidP="009B0B4E">
      <w:pPr>
        <w:spacing w:line="276" w:lineRule="auto"/>
        <w:ind w:left="0" w:firstLine="709"/>
        <w:rPr>
          <w:sz w:val="26"/>
          <w:szCs w:val="26"/>
        </w:rPr>
      </w:pPr>
      <w:r w:rsidRPr="00BE050F">
        <w:rPr>
          <w:bCs/>
          <w:sz w:val="26"/>
          <w:szCs w:val="26"/>
        </w:rPr>
        <w:t>По итогам собрания решения согласно повестке дня приняты не были, состав Совета директоров остался неизменным.</w:t>
      </w:r>
    </w:p>
    <w:p w14:paraId="5C4D753D" w14:textId="77777777" w:rsidR="00027CB9" w:rsidRDefault="00027CB9" w:rsidP="003C3D90">
      <w:pPr>
        <w:spacing w:after="120" w:line="240" w:lineRule="auto"/>
        <w:ind w:left="0" w:firstLine="709"/>
        <w:jc w:val="left"/>
        <w:rPr>
          <w:b/>
          <w:sz w:val="26"/>
          <w:szCs w:val="26"/>
        </w:rPr>
      </w:pPr>
    </w:p>
    <w:p w14:paraId="229788BE" w14:textId="77777777" w:rsidR="00CD7B70" w:rsidRPr="008C4633" w:rsidRDefault="00CD7B70" w:rsidP="008C4633">
      <w:pPr>
        <w:pStyle w:val="H2"/>
      </w:pPr>
      <w:bookmarkStart w:id="13" w:name="_Toc67469484"/>
      <w:r w:rsidRPr="008C4633">
        <w:t>2.1.2.</w:t>
      </w:r>
      <w:r w:rsidR="003250CF">
        <w:t xml:space="preserve"> </w:t>
      </w:r>
      <w:r w:rsidRPr="008C4633">
        <w:t>Совет директоров</w:t>
      </w:r>
      <w:r w:rsidR="008C4633">
        <w:t>.</w:t>
      </w:r>
      <w:bookmarkEnd w:id="13"/>
    </w:p>
    <w:p w14:paraId="2A65A3DC" w14:textId="77777777" w:rsidR="00CD7B70" w:rsidRDefault="00CD7B70" w:rsidP="009B0B4E">
      <w:pPr>
        <w:spacing w:line="276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Совет директоров </w:t>
      </w:r>
      <w:r w:rsidR="00196B05">
        <w:rPr>
          <w:sz w:val="26"/>
          <w:szCs w:val="26"/>
        </w:rPr>
        <w:t xml:space="preserve">АО </w:t>
      </w:r>
      <w:r w:rsidRPr="00E7629D">
        <w:rPr>
          <w:sz w:val="26"/>
          <w:szCs w:val="26"/>
        </w:rPr>
        <w:t xml:space="preserve">«Спутниковые телекоммуникации Башкортостана» осуществляет общее руководство деятельностью Общества. </w:t>
      </w:r>
    </w:p>
    <w:p w14:paraId="184C09AA" w14:textId="77777777" w:rsidR="00B746E0" w:rsidRDefault="009A0FC4" w:rsidP="009B0B4E">
      <w:pPr>
        <w:spacing w:line="276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За отчетный период</w:t>
      </w:r>
      <w:r w:rsidR="002D4446">
        <w:rPr>
          <w:sz w:val="26"/>
          <w:szCs w:val="26"/>
        </w:rPr>
        <w:t xml:space="preserve"> проведено 1</w:t>
      </w:r>
      <w:r w:rsidR="00901E10">
        <w:rPr>
          <w:sz w:val="26"/>
          <w:szCs w:val="26"/>
        </w:rPr>
        <w:t>0</w:t>
      </w:r>
      <w:r w:rsidR="009656FA">
        <w:rPr>
          <w:sz w:val="26"/>
          <w:szCs w:val="26"/>
        </w:rPr>
        <w:t xml:space="preserve"> </w:t>
      </w:r>
      <w:r w:rsidR="00B746E0">
        <w:rPr>
          <w:sz w:val="26"/>
          <w:szCs w:val="26"/>
        </w:rPr>
        <w:t xml:space="preserve">заседаний совета директоров. На заседаниях рассматривались вопросы, связанные с финансово-хозяйственной деятельностью </w:t>
      </w:r>
      <w:r w:rsidR="00196B05">
        <w:rPr>
          <w:sz w:val="26"/>
          <w:szCs w:val="26"/>
        </w:rPr>
        <w:t>О</w:t>
      </w:r>
      <w:r w:rsidR="00B746E0">
        <w:rPr>
          <w:sz w:val="26"/>
          <w:szCs w:val="26"/>
        </w:rPr>
        <w:t>бщества, состояние</w:t>
      </w:r>
      <w:r w:rsidR="003F28B6">
        <w:rPr>
          <w:sz w:val="26"/>
          <w:szCs w:val="26"/>
        </w:rPr>
        <w:t>м</w:t>
      </w:r>
      <w:r w:rsidR="00B746E0">
        <w:rPr>
          <w:sz w:val="26"/>
          <w:szCs w:val="26"/>
        </w:rPr>
        <w:t xml:space="preserve"> дебиторской и кредиторской задолженности, выполнени</w:t>
      </w:r>
      <w:r w:rsidR="003F28B6">
        <w:rPr>
          <w:sz w:val="26"/>
          <w:szCs w:val="26"/>
        </w:rPr>
        <w:t>ем</w:t>
      </w:r>
      <w:r w:rsidR="00B746E0">
        <w:rPr>
          <w:sz w:val="26"/>
          <w:szCs w:val="26"/>
        </w:rPr>
        <w:t xml:space="preserve"> мероприятий по энергосбережению и повышению энергетической эффективности</w:t>
      </w:r>
      <w:r w:rsidR="009D5CBD">
        <w:rPr>
          <w:sz w:val="26"/>
          <w:szCs w:val="26"/>
        </w:rPr>
        <w:t>,</w:t>
      </w:r>
      <w:r w:rsidR="009D5CBD" w:rsidRPr="009D5CBD">
        <w:rPr>
          <w:sz w:val="26"/>
          <w:szCs w:val="26"/>
        </w:rPr>
        <w:t xml:space="preserve"> </w:t>
      </w:r>
      <w:r w:rsidR="009D5CBD">
        <w:rPr>
          <w:sz w:val="26"/>
          <w:szCs w:val="26"/>
        </w:rPr>
        <w:t>работой ревизионной комиссии</w:t>
      </w:r>
      <w:r w:rsidR="003F28B6">
        <w:rPr>
          <w:sz w:val="26"/>
          <w:szCs w:val="26"/>
        </w:rPr>
        <w:t>.</w:t>
      </w:r>
    </w:p>
    <w:p w14:paraId="381B70F6" w14:textId="77777777" w:rsidR="00CD7B70" w:rsidRDefault="00CD7B70" w:rsidP="009B0B4E">
      <w:pPr>
        <w:spacing w:line="276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Состав </w:t>
      </w:r>
      <w:r w:rsidR="009656FA">
        <w:rPr>
          <w:sz w:val="26"/>
          <w:szCs w:val="26"/>
        </w:rPr>
        <w:t>с</w:t>
      </w:r>
      <w:r w:rsidRPr="00E7629D">
        <w:rPr>
          <w:sz w:val="26"/>
          <w:szCs w:val="26"/>
        </w:rPr>
        <w:t xml:space="preserve">овета директоров </w:t>
      </w:r>
      <w:r w:rsidR="00196B05">
        <w:rPr>
          <w:sz w:val="26"/>
          <w:szCs w:val="26"/>
        </w:rPr>
        <w:t xml:space="preserve">АО </w:t>
      </w:r>
      <w:r w:rsidRPr="00E7629D">
        <w:rPr>
          <w:sz w:val="26"/>
          <w:szCs w:val="26"/>
        </w:rPr>
        <w:t>«Спутниковые телекоммуникации Башкортостана», избранн</w:t>
      </w:r>
      <w:r w:rsidR="00543810">
        <w:rPr>
          <w:sz w:val="26"/>
          <w:szCs w:val="26"/>
        </w:rPr>
        <w:t>ы</w:t>
      </w:r>
      <w:r w:rsidR="00196B05">
        <w:rPr>
          <w:sz w:val="26"/>
          <w:szCs w:val="26"/>
        </w:rPr>
        <w:t>й</w:t>
      </w:r>
      <w:r w:rsidRPr="00E7629D">
        <w:rPr>
          <w:sz w:val="26"/>
          <w:szCs w:val="26"/>
        </w:rPr>
        <w:t xml:space="preserve"> общим с</w:t>
      </w:r>
      <w:r w:rsidR="00B81F09">
        <w:rPr>
          <w:sz w:val="26"/>
          <w:szCs w:val="26"/>
        </w:rPr>
        <w:t>обранием акционеров (протокол №</w:t>
      </w:r>
      <w:r w:rsidR="009656FA">
        <w:rPr>
          <w:sz w:val="26"/>
          <w:szCs w:val="26"/>
        </w:rPr>
        <w:t xml:space="preserve"> 2</w:t>
      </w:r>
      <w:r w:rsidR="00901E10">
        <w:rPr>
          <w:sz w:val="26"/>
          <w:szCs w:val="26"/>
        </w:rPr>
        <w:t>4</w:t>
      </w:r>
      <w:r w:rsidRPr="00E7629D">
        <w:rPr>
          <w:sz w:val="26"/>
          <w:szCs w:val="26"/>
        </w:rPr>
        <w:t xml:space="preserve"> от </w:t>
      </w:r>
      <w:r w:rsidR="00901E10">
        <w:rPr>
          <w:sz w:val="26"/>
          <w:szCs w:val="26"/>
        </w:rPr>
        <w:t>22.09.2020</w:t>
      </w:r>
      <w:r w:rsidRPr="00E7629D">
        <w:rPr>
          <w:sz w:val="26"/>
          <w:szCs w:val="26"/>
        </w:rPr>
        <w:t xml:space="preserve"> г.), </w:t>
      </w:r>
      <w:r w:rsidR="00BE050F">
        <w:rPr>
          <w:sz w:val="26"/>
          <w:szCs w:val="26"/>
        </w:rPr>
        <w:t xml:space="preserve">на 31.12.2020 года </w:t>
      </w:r>
      <w:r w:rsidRPr="00E7629D">
        <w:rPr>
          <w:sz w:val="26"/>
          <w:szCs w:val="26"/>
        </w:rPr>
        <w:t>представлен в таблице 1.</w:t>
      </w:r>
    </w:p>
    <w:p w14:paraId="0FC95BAC" w14:textId="77777777" w:rsidR="009656FA" w:rsidRDefault="009656FA" w:rsidP="00F75BDD">
      <w:pPr>
        <w:spacing w:line="240" w:lineRule="auto"/>
        <w:ind w:left="0" w:firstLine="709"/>
        <w:rPr>
          <w:sz w:val="26"/>
          <w:szCs w:val="26"/>
        </w:rPr>
      </w:pPr>
    </w:p>
    <w:p w14:paraId="3ACE81D8" w14:textId="77777777" w:rsidR="009656FA" w:rsidRPr="00EE7276" w:rsidRDefault="008C4633" w:rsidP="008C4633">
      <w:pPr>
        <w:pStyle w:val="H2"/>
      </w:pPr>
      <w:bookmarkStart w:id="14" w:name="_Toc67469485"/>
      <w:r>
        <w:t>2.1.3</w:t>
      </w:r>
      <w:r w:rsidR="008B0154">
        <w:t>.</w:t>
      </w:r>
      <w:r>
        <w:t xml:space="preserve"> </w:t>
      </w:r>
      <w:r w:rsidR="009656FA" w:rsidRPr="008C4633">
        <w:t>Исполнительный орган</w:t>
      </w:r>
      <w:r w:rsidR="007A1A8A" w:rsidRPr="00EE7276">
        <w:t>.</w:t>
      </w:r>
      <w:bookmarkEnd w:id="14"/>
    </w:p>
    <w:p w14:paraId="1F580354" w14:textId="77777777" w:rsidR="00AD7021" w:rsidRDefault="009656FA" w:rsidP="009B0B4E">
      <w:pPr>
        <w:tabs>
          <w:tab w:val="num" w:pos="1418"/>
        </w:tabs>
        <w:spacing w:line="276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Руководство текущей деятельностью Общества, исполнение решений, принимаемых общим собранием акционеров и </w:t>
      </w:r>
      <w:r>
        <w:rPr>
          <w:sz w:val="26"/>
          <w:szCs w:val="26"/>
        </w:rPr>
        <w:t>с</w:t>
      </w:r>
      <w:r w:rsidRPr="00E7629D">
        <w:rPr>
          <w:sz w:val="26"/>
          <w:szCs w:val="26"/>
        </w:rPr>
        <w:t xml:space="preserve">оветом директоров Общества, осуществляет единоличный исполнительный орган в лице генерального директора Общества </w:t>
      </w:r>
      <w:r>
        <w:rPr>
          <w:sz w:val="26"/>
          <w:szCs w:val="26"/>
        </w:rPr>
        <w:t>–</w:t>
      </w:r>
      <w:r w:rsidRPr="00E7629D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Кечкина</w:t>
      </w:r>
      <w:proofErr w:type="spellEnd"/>
      <w:r>
        <w:rPr>
          <w:sz w:val="26"/>
          <w:szCs w:val="26"/>
        </w:rPr>
        <w:t xml:space="preserve"> Дмитрия Михайловича</w:t>
      </w:r>
      <w:r w:rsidRPr="00E7629D">
        <w:rPr>
          <w:sz w:val="26"/>
          <w:szCs w:val="26"/>
        </w:rPr>
        <w:t xml:space="preserve"> (назначен решением </w:t>
      </w:r>
      <w:r>
        <w:rPr>
          <w:sz w:val="26"/>
          <w:szCs w:val="26"/>
        </w:rPr>
        <w:t>с</w:t>
      </w:r>
      <w:r w:rsidRPr="00E7629D">
        <w:rPr>
          <w:sz w:val="26"/>
          <w:szCs w:val="26"/>
        </w:rPr>
        <w:t>овета директоров Общества от 0</w:t>
      </w:r>
      <w:r w:rsidR="003A1617">
        <w:rPr>
          <w:sz w:val="26"/>
          <w:szCs w:val="26"/>
        </w:rPr>
        <w:t>7</w:t>
      </w:r>
      <w:r w:rsidRPr="00E7629D">
        <w:rPr>
          <w:sz w:val="26"/>
          <w:szCs w:val="26"/>
        </w:rPr>
        <w:t xml:space="preserve"> февраля 201</w:t>
      </w:r>
      <w:r w:rsidR="003A1617">
        <w:rPr>
          <w:sz w:val="26"/>
          <w:szCs w:val="26"/>
        </w:rPr>
        <w:t>9</w:t>
      </w:r>
      <w:r w:rsidRPr="00E7629D">
        <w:rPr>
          <w:sz w:val="26"/>
          <w:szCs w:val="26"/>
        </w:rPr>
        <w:t xml:space="preserve"> г.</w:t>
      </w:r>
      <w:r>
        <w:rPr>
          <w:sz w:val="26"/>
          <w:szCs w:val="26"/>
        </w:rPr>
        <w:t>,</w:t>
      </w:r>
      <w:r w:rsidRPr="00E7629D">
        <w:rPr>
          <w:sz w:val="26"/>
          <w:szCs w:val="26"/>
        </w:rPr>
        <w:t xml:space="preserve"> протокол № </w:t>
      </w:r>
      <w:r w:rsidR="003A1617">
        <w:rPr>
          <w:sz w:val="26"/>
          <w:szCs w:val="26"/>
        </w:rPr>
        <w:t>9</w:t>
      </w:r>
      <w:r w:rsidRPr="00E7629D">
        <w:rPr>
          <w:sz w:val="26"/>
          <w:szCs w:val="26"/>
        </w:rPr>
        <w:t>).</w:t>
      </w:r>
      <w:r w:rsidR="00E619BD">
        <w:rPr>
          <w:sz w:val="26"/>
          <w:szCs w:val="26"/>
        </w:rPr>
        <w:t xml:space="preserve"> Решением от </w:t>
      </w:r>
      <w:r w:rsidR="00196B05">
        <w:rPr>
          <w:sz w:val="26"/>
          <w:szCs w:val="26"/>
        </w:rPr>
        <w:t>07.02.20</w:t>
      </w:r>
      <w:r w:rsidR="00901E10">
        <w:rPr>
          <w:sz w:val="26"/>
          <w:szCs w:val="26"/>
        </w:rPr>
        <w:t xml:space="preserve">20 </w:t>
      </w:r>
      <w:r w:rsidR="00196B05">
        <w:rPr>
          <w:sz w:val="26"/>
          <w:szCs w:val="26"/>
        </w:rPr>
        <w:t>г.</w:t>
      </w:r>
      <w:r w:rsidR="00E619BD">
        <w:rPr>
          <w:sz w:val="26"/>
          <w:szCs w:val="26"/>
        </w:rPr>
        <w:t xml:space="preserve"> </w:t>
      </w:r>
      <w:r w:rsidR="00901E10">
        <w:rPr>
          <w:sz w:val="26"/>
          <w:szCs w:val="26"/>
        </w:rPr>
        <w:t>полномочия генерального директора продлены на 5 лет (</w:t>
      </w:r>
      <w:r w:rsidR="00AD7021">
        <w:rPr>
          <w:sz w:val="26"/>
          <w:szCs w:val="26"/>
        </w:rPr>
        <w:t>протокол №</w:t>
      </w:r>
      <w:r w:rsidR="00901E10">
        <w:rPr>
          <w:sz w:val="26"/>
          <w:szCs w:val="26"/>
        </w:rPr>
        <w:t xml:space="preserve"> </w:t>
      </w:r>
      <w:r w:rsidR="00AD7021">
        <w:rPr>
          <w:sz w:val="26"/>
          <w:szCs w:val="26"/>
        </w:rPr>
        <w:t xml:space="preserve">2 от </w:t>
      </w:r>
      <w:r w:rsidR="00337A0C">
        <w:rPr>
          <w:sz w:val="26"/>
          <w:szCs w:val="26"/>
        </w:rPr>
        <w:t>0</w:t>
      </w:r>
      <w:r w:rsidR="00AD7021">
        <w:rPr>
          <w:sz w:val="26"/>
          <w:szCs w:val="26"/>
        </w:rPr>
        <w:t>7.02.20</w:t>
      </w:r>
      <w:r w:rsidR="00901E10">
        <w:rPr>
          <w:sz w:val="26"/>
          <w:szCs w:val="26"/>
        </w:rPr>
        <w:t xml:space="preserve">20 </w:t>
      </w:r>
      <w:r w:rsidR="00AD7021">
        <w:rPr>
          <w:sz w:val="26"/>
          <w:szCs w:val="26"/>
        </w:rPr>
        <w:t>г.</w:t>
      </w:r>
      <w:r w:rsidR="00901E10">
        <w:rPr>
          <w:sz w:val="26"/>
          <w:szCs w:val="26"/>
        </w:rPr>
        <w:t>)</w:t>
      </w:r>
      <w:r w:rsidR="00E619BD">
        <w:rPr>
          <w:sz w:val="26"/>
          <w:szCs w:val="26"/>
        </w:rPr>
        <w:t>.</w:t>
      </w:r>
    </w:p>
    <w:p w14:paraId="0E84686A" w14:textId="77777777" w:rsidR="00AD7021" w:rsidRDefault="00AD7021">
      <w:pPr>
        <w:widowControl/>
        <w:autoSpaceDE/>
        <w:autoSpaceDN/>
        <w:adjustRightInd/>
        <w:spacing w:line="240" w:lineRule="auto"/>
        <w:ind w:left="0" w:firstLine="0"/>
        <w:jc w:val="left"/>
        <w:rPr>
          <w:sz w:val="26"/>
          <w:szCs w:val="26"/>
        </w:rPr>
      </w:pPr>
      <w:r>
        <w:rPr>
          <w:sz w:val="26"/>
          <w:szCs w:val="26"/>
        </w:rPr>
        <w:br w:type="page"/>
      </w:r>
    </w:p>
    <w:p w14:paraId="08A65525" w14:textId="77777777" w:rsidR="00CD7B70" w:rsidRPr="00E7629D" w:rsidRDefault="00CD7B70" w:rsidP="00CD7B70">
      <w:pPr>
        <w:spacing w:line="240" w:lineRule="auto"/>
        <w:ind w:left="0" w:firstLine="567"/>
        <w:jc w:val="right"/>
        <w:rPr>
          <w:sz w:val="26"/>
          <w:szCs w:val="26"/>
        </w:rPr>
      </w:pPr>
      <w:r w:rsidRPr="00E7629D">
        <w:rPr>
          <w:sz w:val="26"/>
          <w:szCs w:val="26"/>
        </w:rPr>
        <w:lastRenderedPageBreak/>
        <w:t>Таблица 1</w:t>
      </w:r>
    </w:p>
    <w:tbl>
      <w:tblPr>
        <w:tblW w:w="99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7"/>
        <w:gridCol w:w="2693"/>
        <w:gridCol w:w="6791"/>
      </w:tblGrid>
      <w:tr w:rsidR="00CD7B70" w:rsidRPr="00B951C6" w14:paraId="6F5707C2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1D2D7A" w14:textId="77777777" w:rsidR="00CD7B70" w:rsidRPr="006D4724" w:rsidRDefault="00CD7B70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D4724">
              <w:rPr>
                <w:sz w:val="26"/>
                <w:szCs w:val="26"/>
              </w:rPr>
              <w:t>№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694A3" w14:textId="77777777" w:rsidR="00CD7B70" w:rsidRPr="006D4724" w:rsidRDefault="00CD7B70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D4724">
              <w:rPr>
                <w:sz w:val="26"/>
                <w:szCs w:val="26"/>
              </w:rPr>
              <w:t>Ф.И.О.</w:t>
            </w:r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60F9AC" w14:textId="77777777" w:rsidR="00CD7B70" w:rsidRPr="00901E10" w:rsidRDefault="00CD7B70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highlight w:val="yellow"/>
                <w:vertAlign w:val="superscript"/>
                <w:lang w:eastAsia="en-US"/>
              </w:rPr>
            </w:pPr>
            <w:r w:rsidRPr="00BE050F">
              <w:rPr>
                <w:sz w:val="26"/>
                <w:szCs w:val="26"/>
              </w:rPr>
              <w:t>Занимаемая должность</w:t>
            </w:r>
            <w:r w:rsidR="006B6180">
              <w:rPr>
                <w:sz w:val="26"/>
                <w:szCs w:val="26"/>
              </w:rPr>
              <w:t xml:space="preserve"> </w:t>
            </w:r>
            <w:r w:rsidR="006B6180" w:rsidRPr="006B6180">
              <w:rPr>
                <w:sz w:val="26"/>
                <w:szCs w:val="26"/>
              </w:rPr>
              <w:t>на 31.12.2020 г.</w:t>
            </w:r>
          </w:p>
        </w:tc>
      </w:tr>
      <w:tr w:rsidR="00BE050F" w:rsidRPr="00B951C6" w14:paraId="0D1B6169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19A3B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6B3E9" w14:textId="77777777" w:rsidR="00F414F2" w:rsidRDefault="00F414F2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едседатель</w:t>
            </w:r>
          </w:p>
          <w:p w14:paraId="2E00A978" w14:textId="77777777" w:rsidR="00F414F2" w:rsidRDefault="00F414F2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овета директоров –</w:t>
            </w:r>
          </w:p>
          <w:p w14:paraId="6A72206E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Иванова</w:t>
            </w:r>
          </w:p>
          <w:p w14:paraId="375312DF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Ольга Геннадьевна</w:t>
            </w:r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7D8F8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>Заместитель министра земельных и имущественных отношений РБ</w:t>
            </w:r>
          </w:p>
        </w:tc>
      </w:tr>
      <w:tr w:rsidR="00BE050F" w:rsidRPr="00B951C6" w14:paraId="6B211A46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4BF46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AE13C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Валеев</w:t>
            </w:r>
          </w:p>
          <w:p w14:paraId="5AFF7790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 xml:space="preserve">Артур </w:t>
            </w:r>
            <w:proofErr w:type="spellStart"/>
            <w:r w:rsidRPr="00BE050F">
              <w:rPr>
                <w:sz w:val="26"/>
                <w:szCs w:val="26"/>
              </w:rPr>
              <w:t>Уралович</w:t>
            </w:r>
            <w:proofErr w:type="spellEnd"/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9AB511" w14:textId="77777777" w:rsidR="00BE050F" w:rsidRPr="00F414F2" w:rsidRDefault="00F414F2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</w:t>
            </w:r>
            <w:r w:rsidR="00BE050F" w:rsidRPr="00BE050F">
              <w:rPr>
                <w:sz w:val="26"/>
                <w:szCs w:val="26"/>
              </w:rPr>
              <w:t>е работающий</w:t>
            </w:r>
          </w:p>
        </w:tc>
      </w:tr>
      <w:tr w:rsidR="00BE050F" w:rsidRPr="00B951C6" w14:paraId="46C9FFA7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F9EC1C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3D19A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Измайлова</w:t>
            </w:r>
          </w:p>
          <w:p w14:paraId="7BECDC48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proofErr w:type="spellStart"/>
            <w:r w:rsidRPr="00BE050F">
              <w:rPr>
                <w:sz w:val="26"/>
                <w:szCs w:val="26"/>
              </w:rPr>
              <w:t>Лейсан</w:t>
            </w:r>
            <w:proofErr w:type="spellEnd"/>
            <w:r w:rsidRPr="00BE050F">
              <w:rPr>
                <w:sz w:val="26"/>
                <w:szCs w:val="26"/>
              </w:rPr>
              <w:t xml:space="preserve"> </w:t>
            </w:r>
            <w:proofErr w:type="spellStart"/>
            <w:r w:rsidRPr="00BE050F">
              <w:rPr>
                <w:sz w:val="26"/>
                <w:szCs w:val="26"/>
              </w:rPr>
              <w:t>Наилевна</w:t>
            </w:r>
            <w:proofErr w:type="spellEnd"/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BA01B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 xml:space="preserve">Начальник Управления унитарными предприятиями и хозяйственными обществами </w:t>
            </w:r>
            <w:proofErr w:type="spellStart"/>
            <w:r w:rsidRPr="00BE050F">
              <w:rPr>
                <w:sz w:val="26"/>
                <w:szCs w:val="26"/>
              </w:rPr>
              <w:t>Минземимущества</w:t>
            </w:r>
            <w:proofErr w:type="spellEnd"/>
            <w:r w:rsidRPr="00BE050F">
              <w:rPr>
                <w:sz w:val="26"/>
                <w:szCs w:val="26"/>
              </w:rPr>
              <w:t xml:space="preserve"> РБ</w:t>
            </w:r>
          </w:p>
        </w:tc>
      </w:tr>
      <w:tr w:rsidR="00BE050F" w:rsidRPr="00B951C6" w14:paraId="1F682F3F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18D52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7772F6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proofErr w:type="spellStart"/>
            <w:r w:rsidRPr="00BE050F">
              <w:rPr>
                <w:sz w:val="26"/>
                <w:szCs w:val="26"/>
              </w:rPr>
              <w:t>Ибатуллина</w:t>
            </w:r>
            <w:proofErr w:type="spellEnd"/>
          </w:p>
          <w:p w14:paraId="7481F79E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 xml:space="preserve">Альвина </w:t>
            </w:r>
            <w:proofErr w:type="spellStart"/>
            <w:r w:rsidRPr="00BE050F">
              <w:rPr>
                <w:sz w:val="26"/>
                <w:szCs w:val="26"/>
              </w:rPr>
              <w:t>Рамильевна</w:t>
            </w:r>
            <w:proofErr w:type="spellEnd"/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67B4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 xml:space="preserve">Главный специалист-эксперт отдела корпоративного управления </w:t>
            </w:r>
            <w:proofErr w:type="spellStart"/>
            <w:r w:rsidRPr="00BE050F">
              <w:rPr>
                <w:sz w:val="26"/>
                <w:szCs w:val="26"/>
              </w:rPr>
              <w:t>Минземимущества</w:t>
            </w:r>
            <w:proofErr w:type="spellEnd"/>
            <w:r w:rsidRPr="00BE050F">
              <w:rPr>
                <w:sz w:val="26"/>
                <w:szCs w:val="26"/>
              </w:rPr>
              <w:t xml:space="preserve"> РБ</w:t>
            </w:r>
          </w:p>
        </w:tc>
      </w:tr>
      <w:tr w:rsidR="00BE050F" w:rsidRPr="00B951C6" w14:paraId="240D0A3B" w14:textId="77777777" w:rsidTr="001D145C">
        <w:trPr>
          <w:trHeight w:val="747"/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948F8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A13E10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Карачурин</w:t>
            </w:r>
          </w:p>
          <w:p w14:paraId="5ED6E246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Вадим Валентинович</w:t>
            </w:r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377EF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>Ведущий юрисконсульт отдела организации судебной работы ПАО «Башинформсвязь»</w:t>
            </w:r>
          </w:p>
        </w:tc>
      </w:tr>
      <w:tr w:rsidR="00BE050F" w:rsidRPr="00B951C6" w14:paraId="0311CD1B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E3D65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D4724">
              <w:rPr>
                <w:sz w:val="26"/>
                <w:szCs w:val="26"/>
                <w:lang w:eastAsia="en-US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61BDE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Полянская</w:t>
            </w:r>
          </w:p>
          <w:p w14:paraId="18B7D4C4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Наталья Юрьевна</w:t>
            </w:r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6A10C2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>Министр земельных и имущественных отношений РБ</w:t>
            </w:r>
          </w:p>
        </w:tc>
      </w:tr>
      <w:tr w:rsidR="00BE050F" w:rsidRPr="003A1617" w14:paraId="630C4F78" w14:textId="77777777" w:rsidTr="003A1617">
        <w:trPr>
          <w:jc w:val="center"/>
        </w:trPr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62421" w14:textId="77777777" w:rsidR="00BE050F" w:rsidRPr="006D4724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D4724">
              <w:rPr>
                <w:sz w:val="26"/>
                <w:szCs w:val="26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4DCFB" w14:textId="77777777" w:rsid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BE050F">
              <w:rPr>
                <w:sz w:val="26"/>
                <w:szCs w:val="26"/>
              </w:rPr>
              <w:t>Мухаметзянова</w:t>
            </w:r>
          </w:p>
          <w:p w14:paraId="262E759B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proofErr w:type="spellStart"/>
            <w:r w:rsidRPr="00BE050F">
              <w:rPr>
                <w:sz w:val="26"/>
                <w:szCs w:val="26"/>
              </w:rPr>
              <w:t>Гюльнара</w:t>
            </w:r>
            <w:proofErr w:type="spellEnd"/>
            <w:r w:rsidRPr="00BE050F">
              <w:rPr>
                <w:sz w:val="26"/>
                <w:szCs w:val="26"/>
              </w:rPr>
              <w:t xml:space="preserve"> </w:t>
            </w:r>
            <w:proofErr w:type="spellStart"/>
            <w:r w:rsidRPr="00BE050F">
              <w:rPr>
                <w:sz w:val="26"/>
                <w:szCs w:val="26"/>
              </w:rPr>
              <w:t>Рафаэловна</w:t>
            </w:r>
            <w:proofErr w:type="spellEnd"/>
            <w:r w:rsidRPr="00BE050F">
              <w:rPr>
                <w:sz w:val="26"/>
                <w:szCs w:val="26"/>
              </w:rPr>
              <w:t xml:space="preserve"> </w:t>
            </w:r>
          </w:p>
        </w:tc>
        <w:tc>
          <w:tcPr>
            <w:tcW w:w="6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628EC7" w14:textId="77777777" w:rsidR="00BE050F" w:rsidRPr="00BE050F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  <w:highlight w:val="yellow"/>
              </w:rPr>
            </w:pPr>
            <w:r w:rsidRPr="00BE050F">
              <w:rPr>
                <w:sz w:val="26"/>
                <w:szCs w:val="26"/>
              </w:rPr>
              <w:t>Начальник отдела организации судебной работы ПАО «Башинформсвязь»</w:t>
            </w:r>
          </w:p>
        </w:tc>
      </w:tr>
    </w:tbl>
    <w:p w14:paraId="6A518D00" w14:textId="77777777" w:rsidR="006D4724" w:rsidRPr="006D4724" w:rsidRDefault="006D4724" w:rsidP="006B6180">
      <w:pPr>
        <w:spacing w:after="120" w:line="264" w:lineRule="auto"/>
        <w:ind w:left="709" w:firstLine="0"/>
        <w:rPr>
          <w:b/>
        </w:rPr>
      </w:pPr>
    </w:p>
    <w:p w14:paraId="559B341B" w14:textId="77777777" w:rsidR="00CD7B70" w:rsidRPr="00BE050F" w:rsidRDefault="007701D5" w:rsidP="006B6180">
      <w:pPr>
        <w:pStyle w:val="H2"/>
        <w:spacing w:line="264" w:lineRule="auto"/>
      </w:pPr>
      <w:bookmarkStart w:id="15" w:name="_Toc67469486"/>
      <w:r>
        <w:t>2.1.4</w:t>
      </w:r>
      <w:r w:rsidR="008B0154">
        <w:t>.</w:t>
      </w:r>
      <w:r>
        <w:t xml:space="preserve"> </w:t>
      </w:r>
      <w:r w:rsidR="00CD7B70" w:rsidRPr="00E7629D">
        <w:t xml:space="preserve">Ревизионная </w:t>
      </w:r>
      <w:r w:rsidR="00CD7B70" w:rsidRPr="00BE050F">
        <w:t>комиссия</w:t>
      </w:r>
      <w:r w:rsidRPr="00BE050F">
        <w:t>.</w:t>
      </w:r>
      <w:bookmarkEnd w:id="15"/>
    </w:p>
    <w:p w14:paraId="3E2ADA5B" w14:textId="77777777" w:rsidR="00CD7B70" w:rsidRPr="00BE050F" w:rsidRDefault="00CD7B70" w:rsidP="006B6180">
      <w:pPr>
        <w:tabs>
          <w:tab w:val="num" w:pos="1418"/>
        </w:tabs>
        <w:spacing w:line="264" w:lineRule="auto"/>
        <w:ind w:left="0" w:firstLine="709"/>
        <w:rPr>
          <w:sz w:val="26"/>
          <w:szCs w:val="26"/>
        </w:rPr>
      </w:pPr>
      <w:r w:rsidRPr="00BE050F">
        <w:rPr>
          <w:sz w:val="26"/>
          <w:szCs w:val="26"/>
        </w:rPr>
        <w:t xml:space="preserve">Ревизионная комиссия «Спутниковые телекоммуникации Башкортостана» осуществляет контроль за финансово-хозяйственной деятельностью Общества. </w:t>
      </w:r>
    </w:p>
    <w:p w14:paraId="0D07BA24" w14:textId="77777777" w:rsidR="00CD7B70" w:rsidRPr="00BE050F" w:rsidRDefault="00CD7B70" w:rsidP="006B6180">
      <w:pPr>
        <w:tabs>
          <w:tab w:val="num" w:pos="1418"/>
        </w:tabs>
        <w:spacing w:line="264" w:lineRule="auto"/>
        <w:ind w:left="0" w:firstLine="709"/>
        <w:rPr>
          <w:sz w:val="26"/>
          <w:szCs w:val="26"/>
        </w:rPr>
      </w:pPr>
      <w:r w:rsidRPr="00BE050F">
        <w:rPr>
          <w:sz w:val="26"/>
          <w:szCs w:val="26"/>
        </w:rPr>
        <w:t>Состав Ревизионной комиссии Общества, избранного общим собранием акционеров (</w:t>
      </w:r>
      <w:r w:rsidR="003A1617" w:rsidRPr="00BE050F">
        <w:rPr>
          <w:sz w:val="26"/>
          <w:szCs w:val="26"/>
        </w:rPr>
        <w:t xml:space="preserve">протокол № </w:t>
      </w:r>
      <w:r w:rsidR="001D145C" w:rsidRPr="00BE050F">
        <w:rPr>
          <w:sz w:val="26"/>
          <w:szCs w:val="26"/>
        </w:rPr>
        <w:t>2</w:t>
      </w:r>
      <w:r w:rsidR="00BE050F" w:rsidRPr="00BE050F">
        <w:rPr>
          <w:sz w:val="26"/>
          <w:szCs w:val="26"/>
        </w:rPr>
        <w:t>4</w:t>
      </w:r>
      <w:r w:rsidR="001D145C" w:rsidRPr="00BE050F">
        <w:rPr>
          <w:sz w:val="26"/>
          <w:szCs w:val="26"/>
        </w:rPr>
        <w:t xml:space="preserve"> от </w:t>
      </w:r>
      <w:r w:rsidR="00BE050F" w:rsidRPr="00BE050F">
        <w:rPr>
          <w:sz w:val="26"/>
          <w:szCs w:val="26"/>
        </w:rPr>
        <w:t>22.09.2020</w:t>
      </w:r>
      <w:r w:rsidR="001D145C" w:rsidRPr="00BE050F">
        <w:rPr>
          <w:sz w:val="26"/>
          <w:szCs w:val="26"/>
        </w:rPr>
        <w:t xml:space="preserve"> </w:t>
      </w:r>
      <w:r w:rsidR="003A1617" w:rsidRPr="00BE050F">
        <w:rPr>
          <w:sz w:val="26"/>
          <w:szCs w:val="26"/>
        </w:rPr>
        <w:t>г.</w:t>
      </w:r>
      <w:r w:rsidRPr="00BE050F">
        <w:rPr>
          <w:sz w:val="26"/>
          <w:szCs w:val="26"/>
        </w:rPr>
        <w:t>), представлен в таблице 2.</w:t>
      </w:r>
    </w:p>
    <w:p w14:paraId="7C7CABD3" w14:textId="77777777" w:rsidR="00A93A72" w:rsidRPr="00BE050F" w:rsidRDefault="00A93A72" w:rsidP="006B6180">
      <w:pPr>
        <w:spacing w:line="264" w:lineRule="auto"/>
        <w:ind w:left="0" w:firstLine="567"/>
        <w:jc w:val="right"/>
        <w:rPr>
          <w:sz w:val="26"/>
          <w:szCs w:val="26"/>
        </w:rPr>
      </w:pPr>
    </w:p>
    <w:p w14:paraId="55D8B90F" w14:textId="77777777" w:rsidR="00CD7B70" w:rsidRPr="00BE050F" w:rsidRDefault="00CD7B70" w:rsidP="006B6180">
      <w:pPr>
        <w:spacing w:line="264" w:lineRule="auto"/>
        <w:ind w:left="0" w:firstLine="567"/>
        <w:jc w:val="right"/>
        <w:rPr>
          <w:sz w:val="26"/>
          <w:szCs w:val="26"/>
        </w:rPr>
      </w:pPr>
      <w:r w:rsidRPr="00BE050F">
        <w:rPr>
          <w:sz w:val="26"/>
          <w:szCs w:val="26"/>
        </w:rPr>
        <w:t>Таблица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2551"/>
        <w:gridCol w:w="6946"/>
      </w:tblGrid>
      <w:tr w:rsidR="00CD7B70" w:rsidRPr="00BE050F" w14:paraId="76A6A3D1" w14:textId="77777777" w:rsidTr="001B1AD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05494" w14:textId="77777777" w:rsidR="00CD7B70" w:rsidRPr="006B6180" w:rsidRDefault="00CD7B70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B6180">
              <w:rPr>
                <w:sz w:val="26"/>
                <w:szCs w:val="26"/>
              </w:rPr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9B3B2" w14:textId="77777777" w:rsidR="00CD7B70" w:rsidRPr="006B6180" w:rsidRDefault="00CD7B70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B6180">
              <w:rPr>
                <w:sz w:val="26"/>
                <w:szCs w:val="26"/>
              </w:rPr>
              <w:t>Ф.И.О.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6F65F1" w14:textId="77777777" w:rsidR="00CD7B70" w:rsidRPr="006B6180" w:rsidRDefault="00CD7B70" w:rsidP="006B6180">
            <w:pPr>
              <w:spacing w:line="264" w:lineRule="auto"/>
              <w:ind w:left="0"/>
              <w:jc w:val="center"/>
              <w:rPr>
                <w:sz w:val="26"/>
                <w:szCs w:val="26"/>
                <w:lang w:eastAsia="en-US"/>
              </w:rPr>
            </w:pPr>
            <w:r w:rsidRPr="006B6180">
              <w:rPr>
                <w:sz w:val="26"/>
                <w:szCs w:val="26"/>
              </w:rPr>
              <w:t>Занимаемая должность</w:t>
            </w:r>
            <w:r w:rsidR="006B6180" w:rsidRPr="006B6180">
              <w:rPr>
                <w:sz w:val="26"/>
                <w:szCs w:val="26"/>
              </w:rPr>
              <w:t xml:space="preserve"> на 31.12.2020 г.</w:t>
            </w:r>
          </w:p>
        </w:tc>
      </w:tr>
      <w:tr w:rsidR="00BE050F" w:rsidRPr="00BE050F" w14:paraId="227C1263" w14:textId="77777777" w:rsidTr="004C78E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E77DE3" w14:textId="77777777" w:rsidR="00BE050F" w:rsidRPr="006B6180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55C22" w14:textId="77777777" w:rsidR="006B6180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proofErr w:type="spellStart"/>
            <w:r w:rsidRPr="006B6180">
              <w:rPr>
                <w:sz w:val="26"/>
                <w:szCs w:val="26"/>
              </w:rPr>
              <w:t>Азаматова</w:t>
            </w:r>
            <w:proofErr w:type="spellEnd"/>
          </w:p>
          <w:p w14:paraId="0C3C6922" w14:textId="77777777" w:rsidR="00BE050F" w:rsidRPr="006B6180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 xml:space="preserve">Альбина </w:t>
            </w:r>
            <w:proofErr w:type="spellStart"/>
            <w:r w:rsidRPr="006B6180">
              <w:rPr>
                <w:sz w:val="26"/>
                <w:szCs w:val="26"/>
              </w:rPr>
              <w:t>Финатовна</w:t>
            </w:r>
            <w:proofErr w:type="spellEnd"/>
            <w:r w:rsidRPr="006B6180">
              <w:rPr>
                <w:sz w:val="26"/>
                <w:szCs w:val="26"/>
              </w:rPr>
              <w:t xml:space="preserve"> 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9FC98" w14:textId="77777777" w:rsidR="00BE050F" w:rsidRPr="006B6180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 xml:space="preserve">Ведущий специалист-эксперт отдела управления акционерными обществами </w:t>
            </w:r>
            <w:proofErr w:type="spellStart"/>
            <w:r w:rsidRPr="006B6180">
              <w:rPr>
                <w:sz w:val="26"/>
                <w:szCs w:val="26"/>
              </w:rPr>
              <w:t>Минземимущества</w:t>
            </w:r>
            <w:proofErr w:type="spellEnd"/>
            <w:r w:rsidRPr="006B6180">
              <w:rPr>
                <w:sz w:val="26"/>
                <w:szCs w:val="26"/>
              </w:rPr>
              <w:t xml:space="preserve"> РБ</w:t>
            </w:r>
          </w:p>
        </w:tc>
      </w:tr>
      <w:tr w:rsidR="00BE050F" w:rsidRPr="00BE050F" w14:paraId="3C65A533" w14:textId="77777777" w:rsidTr="004C78E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DA182A" w14:textId="77777777" w:rsidR="00BE050F" w:rsidRPr="006B6180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  <w:lang w:eastAsia="en-US"/>
              </w:rPr>
            </w:pPr>
            <w:r w:rsidRPr="006B6180">
              <w:rPr>
                <w:sz w:val="26"/>
                <w:szCs w:val="26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DDBF94" w14:textId="77777777" w:rsidR="00BE050F" w:rsidRPr="006B6180" w:rsidRDefault="00BE050F" w:rsidP="006B6180">
            <w:pPr>
              <w:widowControl/>
              <w:autoSpaceDE/>
              <w:autoSpaceDN/>
              <w:adjustRightInd/>
              <w:spacing w:line="264" w:lineRule="auto"/>
              <w:ind w:left="0" w:firstLine="0"/>
              <w:jc w:val="left"/>
              <w:rPr>
                <w:sz w:val="26"/>
                <w:szCs w:val="26"/>
              </w:rPr>
            </w:pPr>
            <w:proofErr w:type="spellStart"/>
            <w:r w:rsidRPr="006B6180">
              <w:rPr>
                <w:sz w:val="26"/>
                <w:szCs w:val="26"/>
              </w:rPr>
              <w:t>Кунафина</w:t>
            </w:r>
            <w:proofErr w:type="spellEnd"/>
          </w:p>
          <w:p w14:paraId="470B4CB5" w14:textId="77777777" w:rsidR="00BE050F" w:rsidRPr="006B6180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 xml:space="preserve">Алина </w:t>
            </w:r>
            <w:proofErr w:type="spellStart"/>
            <w:r w:rsidRPr="006B6180">
              <w:rPr>
                <w:sz w:val="26"/>
                <w:szCs w:val="26"/>
              </w:rPr>
              <w:t>Рашитовна</w:t>
            </w:r>
            <w:proofErr w:type="spellEnd"/>
            <w:r w:rsidRPr="006B6180">
              <w:rPr>
                <w:sz w:val="26"/>
                <w:szCs w:val="26"/>
              </w:rPr>
              <w:t xml:space="preserve"> 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8AA196" w14:textId="77777777" w:rsidR="00BE050F" w:rsidRPr="006B6180" w:rsidRDefault="00BE050F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>Ведущий экономист ПАО «Башинформсвязь»</w:t>
            </w:r>
          </w:p>
        </w:tc>
      </w:tr>
      <w:tr w:rsidR="00BE050F" w:rsidRPr="00901E10" w14:paraId="56D73CF4" w14:textId="77777777" w:rsidTr="004C78E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F67BA" w14:textId="77777777" w:rsidR="00BE050F" w:rsidRPr="006B6180" w:rsidRDefault="00BE050F" w:rsidP="006B6180">
            <w:pPr>
              <w:spacing w:line="264" w:lineRule="auto"/>
              <w:ind w:left="0" w:firstLine="0"/>
              <w:jc w:val="center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B0804" w14:textId="77777777" w:rsidR="00BE050F" w:rsidRPr="006B6180" w:rsidRDefault="00BE050F" w:rsidP="006B6180">
            <w:pPr>
              <w:widowControl/>
              <w:autoSpaceDE/>
              <w:autoSpaceDN/>
              <w:adjustRightInd/>
              <w:spacing w:line="264" w:lineRule="auto"/>
              <w:ind w:left="0" w:firstLine="0"/>
              <w:jc w:val="left"/>
              <w:rPr>
                <w:sz w:val="26"/>
                <w:szCs w:val="26"/>
              </w:rPr>
            </w:pPr>
            <w:proofErr w:type="spellStart"/>
            <w:r w:rsidRPr="006B6180">
              <w:rPr>
                <w:sz w:val="26"/>
                <w:szCs w:val="26"/>
              </w:rPr>
              <w:t>Нурлыгаянова</w:t>
            </w:r>
            <w:proofErr w:type="spellEnd"/>
          </w:p>
          <w:p w14:paraId="7E2F32D4" w14:textId="77777777" w:rsidR="00BE050F" w:rsidRPr="006B6180" w:rsidRDefault="00BE050F" w:rsidP="006B6180">
            <w:pPr>
              <w:widowControl/>
              <w:autoSpaceDE/>
              <w:autoSpaceDN/>
              <w:adjustRightInd/>
              <w:spacing w:line="264" w:lineRule="auto"/>
              <w:ind w:left="0" w:firstLine="0"/>
              <w:jc w:val="left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>Наталья Викторовна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DE3C0" w14:textId="77777777" w:rsidR="00BE050F" w:rsidRPr="006B6180" w:rsidRDefault="00F414F2" w:rsidP="006B6180">
            <w:pPr>
              <w:spacing w:line="264" w:lineRule="auto"/>
              <w:ind w:left="0" w:firstLine="0"/>
              <w:rPr>
                <w:sz w:val="26"/>
                <w:szCs w:val="26"/>
              </w:rPr>
            </w:pPr>
            <w:r w:rsidRPr="006B6180">
              <w:rPr>
                <w:sz w:val="26"/>
                <w:szCs w:val="26"/>
              </w:rPr>
              <w:t>Н</w:t>
            </w:r>
            <w:r w:rsidR="00BE050F" w:rsidRPr="006B6180">
              <w:rPr>
                <w:sz w:val="26"/>
                <w:szCs w:val="26"/>
              </w:rPr>
              <w:t xml:space="preserve">ачальник отдела экономического мониторинга и прогнозирования Агентства по печати и средствам массовой информации Республики Башкортостан </w:t>
            </w:r>
          </w:p>
        </w:tc>
      </w:tr>
    </w:tbl>
    <w:p w14:paraId="1A4A2E64" w14:textId="77777777" w:rsidR="00CD7B70" w:rsidRPr="00901E10" w:rsidRDefault="00CD7B70" w:rsidP="006B6180">
      <w:pPr>
        <w:pStyle w:val="a5"/>
        <w:spacing w:line="264" w:lineRule="auto"/>
        <w:ind w:firstLine="0"/>
        <w:jc w:val="center"/>
        <w:rPr>
          <w:szCs w:val="24"/>
          <w:highlight w:val="yellow"/>
        </w:rPr>
      </w:pPr>
    </w:p>
    <w:p w14:paraId="2AE26C53" w14:textId="77777777" w:rsidR="00CD7B70" w:rsidRPr="00E7629D" w:rsidRDefault="00CD7B70" w:rsidP="006B6180">
      <w:pPr>
        <w:pStyle w:val="a5"/>
        <w:spacing w:line="264" w:lineRule="auto"/>
        <w:ind w:firstLine="709"/>
        <w:rPr>
          <w:sz w:val="26"/>
          <w:szCs w:val="26"/>
        </w:rPr>
      </w:pPr>
      <w:r w:rsidRPr="00F414F2">
        <w:rPr>
          <w:sz w:val="26"/>
          <w:szCs w:val="26"/>
        </w:rPr>
        <w:t>Ревизионной комиссией проведен</w:t>
      </w:r>
      <w:r w:rsidR="00B17F5C" w:rsidRPr="00F414F2">
        <w:rPr>
          <w:sz w:val="26"/>
          <w:szCs w:val="26"/>
        </w:rPr>
        <w:t xml:space="preserve">ы </w:t>
      </w:r>
      <w:r w:rsidRPr="00F414F2">
        <w:rPr>
          <w:sz w:val="26"/>
          <w:szCs w:val="26"/>
        </w:rPr>
        <w:t>проверк</w:t>
      </w:r>
      <w:r w:rsidR="00B17F5C" w:rsidRPr="00F414F2">
        <w:rPr>
          <w:sz w:val="26"/>
          <w:szCs w:val="26"/>
        </w:rPr>
        <w:t>и</w:t>
      </w:r>
      <w:r w:rsidRPr="00F414F2">
        <w:rPr>
          <w:sz w:val="26"/>
          <w:szCs w:val="26"/>
        </w:rPr>
        <w:t xml:space="preserve"> </w:t>
      </w:r>
      <w:r w:rsidR="0092559A" w:rsidRPr="00F414F2">
        <w:rPr>
          <w:sz w:val="26"/>
          <w:szCs w:val="26"/>
        </w:rPr>
        <w:t xml:space="preserve">АО «Спутниковые телекоммуникации Башкортостана» </w:t>
      </w:r>
      <w:r w:rsidR="00B17F5C" w:rsidRPr="00F414F2">
        <w:rPr>
          <w:sz w:val="26"/>
          <w:szCs w:val="26"/>
        </w:rPr>
        <w:t xml:space="preserve">в течение </w:t>
      </w:r>
      <w:r w:rsidR="00F414F2" w:rsidRPr="00F414F2">
        <w:rPr>
          <w:sz w:val="26"/>
          <w:szCs w:val="26"/>
        </w:rPr>
        <w:t xml:space="preserve">2020 </w:t>
      </w:r>
      <w:r w:rsidR="00B17F5C" w:rsidRPr="00F414F2">
        <w:rPr>
          <w:sz w:val="26"/>
          <w:szCs w:val="26"/>
        </w:rPr>
        <w:t xml:space="preserve">года </w:t>
      </w:r>
      <w:r w:rsidR="0092559A" w:rsidRPr="00F414F2">
        <w:rPr>
          <w:sz w:val="26"/>
          <w:szCs w:val="26"/>
        </w:rPr>
        <w:t xml:space="preserve">и </w:t>
      </w:r>
      <w:r w:rsidRPr="00F414F2">
        <w:rPr>
          <w:sz w:val="26"/>
          <w:szCs w:val="26"/>
        </w:rPr>
        <w:t>по итогам деятельности за 20</w:t>
      </w:r>
      <w:r w:rsidR="00F414F2" w:rsidRPr="00F414F2">
        <w:rPr>
          <w:sz w:val="26"/>
          <w:szCs w:val="26"/>
        </w:rPr>
        <w:t>19</w:t>
      </w:r>
      <w:r w:rsidRPr="00F414F2">
        <w:rPr>
          <w:sz w:val="26"/>
          <w:szCs w:val="26"/>
        </w:rPr>
        <w:t xml:space="preserve"> год</w:t>
      </w:r>
      <w:r w:rsidR="00FC3FCC" w:rsidRPr="00F414F2">
        <w:rPr>
          <w:sz w:val="26"/>
          <w:szCs w:val="26"/>
        </w:rPr>
        <w:t xml:space="preserve"> в целом</w:t>
      </w:r>
      <w:r w:rsidRPr="00F414F2">
        <w:rPr>
          <w:sz w:val="26"/>
          <w:szCs w:val="26"/>
        </w:rPr>
        <w:t>, связанные с обеспечением контроля за компетенцией лица, совершившего сделки по реализации имущества Общества с указанием цены сделки, соблюдением обществом законодательства при процедуре заключения договоров</w:t>
      </w:r>
      <w:r w:rsidR="009C4875" w:rsidRPr="00F414F2">
        <w:rPr>
          <w:sz w:val="26"/>
          <w:szCs w:val="26"/>
        </w:rPr>
        <w:t>, а также проведение</w:t>
      </w:r>
      <w:r w:rsidR="008D202B" w:rsidRPr="00F414F2">
        <w:rPr>
          <w:sz w:val="26"/>
          <w:szCs w:val="26"/>
        </w:rPr>
        <w:t>м</w:t>
      </w:r>
      <w:r w:rsidR="009C4875" w:rsidRPr="00F414F2">
        <w:rPr>
          <w:sz w:val="26"/>
          <w:szCs w:val="26"/>
        </w:rPr>
        <w:t xml:space="preserve"> внутреннего контроля совершаемых </w:t>
      </w:r>
      <w:r w:rsidR="008D202B" w:rsidRPr="00F414F2">
        <w:rPr>
          <w:sz w:val="26"/>
          <w:szCs w:val="26"/>
        </w:rPr>
        <w:t>актов</w:t>
      </w:r>
      <w:r w:rsidR="009C4875" w:rsidRPr="00F414F2">
        <w:rPr>
          <w:sz w:val="26"/>
          <w:szCs w:val="26"/>
        </w:rPr>
        <w:t xml:space="preserve"> хозяйственной деятельности общества.</w:t>
      </w:r>
      <w:r w:rsidRPr="00F414F2">
        <w:rPr>
          <w:sz w:val="26"/>
          <w:szCs w:val="26"/>
        </w:rPr>
        <w:t xml:space="preserve"> Результаты проверки отражены в заключениях ревизионной комиссии.</w:t>
      </w:r>
    </w:p>
    <w:p w14:paraId="4B627642" w14:textId="77777777" w:rsidR="00CD7B70" w:rsidRPr="00F414F2" w:rsidRDefault="00CD7B70" w:rsidP="006B6180">
      <w:pPr>
        <w:pStyle w:val="H2"/>
        <w:spacing w:line="264" w:lineRule="auto"/>
      </w:pPr>
      <w:r w:rsidRPr="00E7629D">
        <w:br w:type="page"/>
      </w:r>
      <w:bookmarkStart w:id="16" w:name="_Toc67469487"/>
      <w:r w:rsidRPr="00E7629D">
        <w:lastRenderedPageBreak/>
        <w:t xml:space="preserve">2.2. </w:t>
      </w:r>
      <w:r w:rsidRPr="00F414F2">
        <w:t>Аффилированные лица</w:t>
      </w:r>
      <w:r w:rsidR="007701D5" w:rsidRPr="00F414F2">
        <w:t>.</w:t>
      </w:r>
      <w:bookmarkEnd w:id="16"/>
    </w:p>
    <w:p w14:paraId="1B5F8E1B" w14:textId="77777777" w:rsidR="00CD7B70" w:rsidRPr="00F414F2" w:rsidRDefault="00CD7B70" w:rsidP="006B6180">
      <w:pPr>
        <w:pStyle w:val="30"/>
        <w:spacing w:line="264" w:lineRule="auto"/>
        <w:ind w:left="0" w:firstLine="709"/>
        <w:rPr>
          <w:sz w:val="26"/>
          <w:szCs w:val="26"/>
        </w:rPr>
      </w:pPr>
      <w:r w:rsidRPr="00F414F2">
        <w:rPr>
          <w:sz w:val="26"/>
          <w:szCs w:val="26"/>
        </w:rPr>
        <w:t xml:space="preserve">Сведения об аффилированных лицах </w:t>
      </w:r>
      <w:r w:rsidR="00530A95" w:rsidRPr="00F414F2">
        <w:rPr>
          <w:sz w:val="26"/>
          <w:szCs w:val="26"/>
        </w:rPr>
        <w:t>АО «Спутниковые телекоммуникации Башкортостана»</w:t>
      </w:r>
      <w:r w:rsidR="003A1617" w:rsidRPr="00F414F2">
        <w:rPr>
          <w:sz w:val="26"/>
          <w:szCs w:val="26"/>
        </w:rPr>
        <w:t xml:space="preserve"> на 31.</w:t>
      </w:r>
      <w:r w:rsidR="00270FBF" w:rsidRPr="00F414F2">
        <w:rPr>
          <w:sz w:val="26"/>
          <w:szCs w:val="26"/>
        </w:rPr>
        <w:t>12</w:t>
      </w:r>
      <w:r w:rsidRPr="00F414F2">
        <w:rPr>
          <w:sz w:val="26"/>
          <w:szCs w:val="26"/>
        </w:rPr>
        <w:t>.20</w:t>
      </w:r>
      <w:r w:rsidR="00337A0C" w:rsidRPr="00F414F2">
        <w:rPr>
          <w:sz w:val="26"/>
          <w:szCs w:val="26"/>
        </w:rPr>
        <w:t>20</w:t>
      </w:r>
      <w:r w:rsidRPr="00F414F2">
        <w:rPr>
          <w:sz w:val="26"/>
          <w:szCs w:val="26"/>
        </w:rPr>
        <w:t xml:space="preserve"> г. представлены в таблице 3.</w:t>
      </w:r>
    </w:p>
    <w:p w14:paraId="3BDB6A44" w14:textId="77777777" w:rsidR="00CD7B70" w:rsidRPr="00F414F2" w:rsidRDefault="00CD7B70" w:rsidP="006B6180">
      <w:pPr>
        <w:pStyle w:val="30"/>
        <w:spacing w:line="264" w:lineRule="auto"/>
        <w:ind w:left="0" w:firstLine="567"/>
        <w:jc w:val="right"/>
        <w:rPr>
          <w:sz w:val="26"/>
          <w:szCs w:val="26"/>
        </w:rPr>
      </w:pPr>
      <w:r w:rsidRPr="00F414F2">
        <w:rPr>
          <w:sz w:val="26"/>
          <w:szCs w:val="26"/>
        </w:rPr>
        <w:t>Таблица 3</w:t>
      </w:r>
    </w:p>
    <w:tbl>
      <w:tblPr>
        <w:tblW w:w="99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17"/>
        <w:gridCol w:w="2783"/>
      </w:tblGrid>
      <w:tr w:rsidR="00CD7B70" w:rsidRPr="00901E10" w14:paraId="78CBFD26" w14:textId="77777777" w:rsidTr="008B4FAA">
        <w:trPr>
          <w:cantSplit/>
          <w:trHeight w:val="422"/>
        </w:trPr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87EFA" w14:textId="77777777" w:rsidR="00CD7B70" w:rsidRDefault="00CD7B70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F414F2">
              <w:rPr>
                <w:sz w:val="24"/>
                <w:szCs w:val="24"/>
              </w:rPr>
              <w:t>Ф.И.О.</w:t>
            </w:r>
          </w:p>
          <w:p w14:paraId="6E7C3993" w14:textId="77777777" w:rsid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снование для включения в состав аффилированных лиц.</w:t>
            </w:r>
          </w:p>
          <w:p w14:paraId="2EB9A6E0" w14:textId="77777777" w:rsidR="008B4FAA" w:rsidRPr="00F414F2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наступления основания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BD90" w14:textId="77777777" w:rsidR="00CD7B70" w:rsidRPr="00F414F2" w:rsidRDefault="008D202B" w:rsidP="006B6180">
            <w:pPr>
              <w:spacing w:line="264" w:lineRule="auto"/>
              <w:ind w:left="-108" w:right="-131" w:firstLine="0"/>
              <w:jc w:val="center"/>
              <w:rPr>
                <w:sz w:val="24"/>
                <w:szCs w:val="24"/>
              </w:rPr>
            </w:pPr>
            <w:r w:rsidRPr="00F414F2">
              <w:rPr>
                <w:sz w:val="24"/>
                <w:szCs w:val="24"/>
              </w:rPr>
              <w:t xml:space="preserve">Доля принадлежащих аффилированному лицу обыкновенных акций </w:t>
            </w:r>
            <w:r w:rsidR="00CD7B70" w:rsidRPr="00F414F2">
              <w:rPr>
                <w:sz w:val="24"/>
                <w:szCs w:val="24"/>
              </w:rPr>
              <w:t>акционерного общества</w:t>
            </w:r>
          </w:p>
        </w:tc>
      </w:tr>
      <w:tr w:rsidR="00CD7B70" w:rsidRPr="00901E10" w14:paraId="17856786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B91B7" w14:textId="77777777" w:rsidR="00CD7B70" w:rsidRPr="008B4FAA" w:rsidRDefault="003A1617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proofErr w:type="spellStart"/>
            <w:r w:rsidRPr="008B4FAA">
              <w:rPr>
                <w:sz w:val="24"/>
                <w:szCs w:val="24"/>
              </w:rPr>
              <w:t>Кечкин</w:t>
            </w:r>
            <w:proofErr w:type="spellEnd"/>
            <w:r w:rsidRPr="008B4FAA">
              <w:rPr>
                <w:sz w:val="24"/>
                <w:szCs w:val="24"/>
              </w:rPr>
              <w:t xml:space="preserve"> Дмитрий Михайлович</w:t>
            </w:r>
            <w:r w:rsidR="008B4FAA">
              <w:rPr>
                <w:sz w:val="24"/>
                <w:szCs w:val="24"/>
              </w:rPr>
              <w:t>.</w:t>
            </w:r>
          </w:p>
          <w:p w14:paraId="6AD1FD82" w14:textId="77777777" w:rsidR="00CD7B70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="00CD7B70" w:rsidRPr="008B4FAA">
              <w:rPr>
                <w:rStyle w:val="SUBST"/>
                <w:b w:val="0"/>
                <w:i w:val="0"/>
                <w:sz w:val="24"/>
                <w:szCs w:val="24"/>
              </w:rPr>
              <w:t>Лицо осуществляет полномочия</w:t>
            </w:r>
            <w:r>
              <w:rPr>
                <w:rStyle w:val="SUBST"/>
                <w:b w:val="0"/>
                <w:i w:val="0"/>
                <w:sz w:val="24"/>
                <w:szCs w:val="24"/>
              </w:rPr>
              <w:t xml:space="preserve"> </w:t>
            </w:r>
            <w:r w:rsidR="00CD7B70" w:rsidRPr="008B4FAA">
              <w:rPr>
                <w:rStyle w:val="SUBST"/>
                <w:b w:val="0"/>
                <w:i w:val="0"/>
                <w:sz w:val="24"/>
                <w:szCs w:val="24"/>
              </w:rPr>
              <w:t>единоличного исполнительного органа акционерного общества</w:t>
            </w:r>
            <w:r w:rsidR="00CD7B70" w:rsidRPr="008B4FAA">
              <w:rPr>
                <w:sz w:val="24"/>
                <w:szCs w:val="24"/>
              </w:rPr>
              <w:t xml:space="preserve">. </w:t>
            </w:r>
          </w:p>
          <w:p w14:paraId="14F750E0" w14:textId="77777777" w:rsidR="00CD7B70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Дата наступления основания: </w:t>
            </w:r>
            <w:r w:rsidR="00CD7B70" w:rsidRPr="008B4FAA">
              <w:rPr>
                <w:rStyle w:val="SUBST"/>
                <w:b w:val="0"/>
                <w:i w:val="0"/>
                <w:sz w:val="24"/>
                <w:szCs w:val="24"/>
              </w:rPr>
              <w:t>0</w:t>
            </w:r>
            <w:r w:rsidR="00F414F2" w:rsidRPr="008B4FAA">
              <w:rPr>
                <w:rStyle w:val="SUBST"/>
                <w:b w:val="0"/>
                <w:i w:val="0"/>
                <w:sz w:val="24"/>
                <w:szCs w:val="24"/>
              </w:rPr>
              <w:t>9</w:t>
            </w:r>
            <w:r w:rsidR="00CD7B70" w:rsidRPr="008B4FAA">
              <w:rPr>
                <w:rStyle w:val="SUBST"/>
                <w:b w:val="0"/>
                <w:i w:val="0"/>
                <w:sz w:val="24"/>
                <w:szCs w:val="24"/>
              </w:rPr>
              <w:t>.02.20</w:t>
            </w:r>
            <w:r w:rsidR="00337A0C" w:rsidRPr="008B4FAA">
              <w:rPr>
                <w:rStyle w:val="SUBST"/>
                <w:b w:val="0"/>
                <w:i w:val="0"/>
                <w:sz w:val="24"/>
                <w:szCs w:val="24"/>
              </w:rPr>
              <w:t>20</w:t>
            </w:r>
            <w:r w:rsidR="00CD7B70" w:rsidRPr="008B4FAA">
              <w:rPr>
                <w:rStyle w:val="SUBST"/>
                <w:b w:val="0"/>
                <w:i w:val="0"/>
                <w:sz w:val="24"/>
                <w:szCs w:val="24"/>
              </w:rPr>
              <w:t xml:space="preserve">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66389" w14:textId="77777777" w:rsidR="00CD7B70" w:rsidRPr="008B4FAA" w:rsidRDefault="00CD7B70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18361255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130C1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Валеев Артур </w:t>
            </w:r>
            <w:proofErr w:type="spellStart"/>
            <w:r w:rsidRPr="008B4FAA">
              <w:rPr>
                <w:sz w:val="24"/>
                <w:szCs w:val="24"/>
              </w:rPr>
              <w:t>Уралович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14:paraId="21185B58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3E7502EE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FE34A3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7B1843BA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69F46F" w14:textId="77777777" w:rsid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Измайлова </w:t>
            </w:r>
            <w:proofErr w:type="spellStart"/>
            <w:r w:rsidRPr="008B4FAA">
              <w:rPr>
                <w:sz w:val="24"/>
                <w:szCs w:val="24"/>
              </w:rPr>
              <w:t>Лейсан</w:t>
            </w:r>
            <w:proofErr w:type="spellEnd"/>
            <w:r w:rsidRPr="008B4FAA">
              <w:rPr>
                <w:sz w:val="24"/>
                <w:szCs w:val="24"/>
              </w:rPr>
              <w:t xml:space="preserve"> </w:t>
            </w:r>
            <w:proofErr w:type="spellStart"/>
            <w:r w:rsidRPr="008B4FAA">
              <w:rPr>
                <w:sz w:val="24"/>
                <w:szCs w:val="24"/>
              </w:rPr>
              <w:t>Наилевна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14:paraId="14D330F3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0509A00A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D573A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792E985D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EB39D8" w14:textId="77777777" w:rsid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Карачурин Вадим Валентинович</w:t>
            </w:r>
            <w:r>
              <w:rPr>
                <w:sz w:val="24"/>
                <w:szCs w:val="24"/>
              </w:rPr>
              <w:t>.</w:t>
            </w:r>
          </w:p>
          <w:p w14:paraId="1716F64D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66F3B1ED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DB5A7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13C30FC6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9819AE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proofErr w:type="spellStart"/>
            <w:r w:rsidRPr="008B4FAA">
              <w:rPr>
                <w:sz w:val="24"/>
                <w:szCs w:val="24"/>
              </w:rPr>
              <w:t>Ибатуллина</w:t>
            </w:r>
            <w:proofErr w:type="spellEnd"/>
            <w:r w:rsidRPr="008B4FAA">
              <w:rPr>
                <w:sz w:val="24"/>
                <w:szCs w:val="24"/>
              </w:rPr>
              <w:t xml:space="preserve"> Альвина </w:t>
            </w:r>
            <w:proofErr w:type="spellStart"/>
            <w:r w:rsidRPr="008B4FAA">
              <w:rPr>
                <w:sz w:val="24"/>
                <w:szCs w:val="24"/>
              </w:rPr>
              <w:t>Рамилевна</w:t>
            </w:r>
            <w:proofErr w:type="spellEnd"/>
            <w:r w:rsidRPr="008B4FAA">
              <w:rPr>
                <w:sz w:val="24"/>
                <w:szCs w:val="24"/>
              </w:rPr>
              <w:t>.</w:t>
            </w:r>
          </w:p>
          <w:p w14:paraId="651DDF48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460BBA67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AD4D0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78CC6446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0DB19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Мухаметзянова </w:t>
            </w:r>
            <w:proofErr w:type="spellStart"/>
            <w:r w:rsidRPr="008B4FAA">
              <w:rPr>
                <w:sz w:val="24"/>
                <w:szCs w:val="24"/>
              </w:rPr>
              <w:t>Гюльнара</w:t>
            </w:r>
            <w:proofErr w:type="spellEnd"/>
            <w:r w:rsidRPr="008B4FAA">
              <w:rPr>
                <w:sz w:val="24"/>
                <w:szCs w:val="24"/>
              </w:rPr>
              <w:t xml:space="preserve"> </w:t>
            </w:r>
            <w:proofErr w:type="spellStart"/>
            <w:r w:rsidRPr="008B4FAA">
              <w:rPr>
                <w:sz w:val="24"/>
                <w:szCs w:val="24"/>
              </w:rPr>
              <w:t>Рафаэловна</w:t>
            </w:r>
            <w:proofErr w:type="spellEnd"/>
            <w:r w:rsidRPr="008B4FAA">
              <w:rPr>
                <w:sz w:val="24"/>
                <w:szCs w:val="24"/>
              </w:rPr>
              <w:t>.</w:t>
            </w:r>
          </w:p>
          <w:p w14:paraId="7C222273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449083D9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EEF39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522488F6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FDA53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Иванова Ольга Геннадьевна.</w:t>
            </w:r>
          </w:p>
          <w:p w14:paraId="4AD77699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46ED9A42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3A52E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8B4FAA" w:rsidRPr="00901E10" w14:paraId="535B6DB9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A7287F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Полянская Наталья Юрьевна.</w:t>
            </w:r>
          </w:p>
          <w:p w14:paraId="4DC975E4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bCs/>
                <w:iCs/>
                <w:sz w:val="24"/>
                <w:szCs w:val="24"/>
              </w:rPr>
              <w:t>Лицо является членом совета директоров акционерного общества</w:t>
            </w:r>
            <w:r w:rsidRPr="008B4FAA">
              <w:rPr>
                <w:sz w:val="24"/>
                <w:szCs w:val="24"/>
              </w:rPr>
              <w:t xml:space="preserve">. </w:t>
            </w:r>
          </w:p>
          <w:p w14:paraId="44BC78EE" w14:textId="77777777" w:rsidR="008B4FAA" w:rsidRPr="008B4FAA" w:rsidRDefault="008B4FAA" w:rsidP="006B6180">
            <w:pPr>
              <w:spacing w:line="264" w:lineRule="auto"/>
              <w:ind w:left="0" w:firstLine="0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Дата наступления основания: 18</w:t>
            </w:r>
            <w:r w:rsidRPr="008B4FAA">
              <w:rPr>
                <w:bCs/>
                <w:iCs/>
                <w:sz w:val="24"/>
                <w:szCs w:val="24"/>
              </w:rPr>
              <w:t>.09.2020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818C8" w14:textId="77777777" w:rsidR="008B4FAA" w:rsidRPr="008B4FAA" w:rsidRDefault="008B4FAA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-</w:t>
            </w:r>
          </w:p>
        </w:tc>
      </w:tr>
      <w:tr w:rsidR="00CD7B70" w:rsidRPr="00234E6A" w14:paraId="79047E65" w14:textId="77777777" w:rsidTr="008B4FAA">
        <w:tc>
          <w:tcPr>
            <w:tcW w:w="7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2D77" w14:textId="77777777" w:rsidR="00CD7B70" w:rsidRPr="008B4FAA" w:rsidRDefault="00CD7B70" w:rsidP="006B6180">
            <w:pPr>
              <w:spacing w:line="264" w:lineRule="auto"/>
              <w:ind w:left="0" w:firstLine="0"/>
              <w:rPr>
                <w:bCs/>
                <w:iCs/>
                <w:sz w:val="24"/>
                <w:szCs w:val="24"/>
              </w:rPr>
            </w:pPr>
            <w:r w:rsidRPr="008B4FAA">
              <w:rPr>
                <w:bCs/>
                <w:iCs/>
                <w:sz w:val="24"/>
                <w:szCs w:val="24"/>
              </w:rPr>
              <w:t>Республика Башкортостан в лице Министерства земельных и имущественных отношений Республики Башкортостан</w:t>
            </w:r>
          </w:p>
          <w:p w14:paraId="44163793" w14:textId="77777777" w:rsidR="00CD7B70" w:rsidRPr="008B4FAA" w:rsidRDefault="00CD7B70" w:rsidP="006B6180">
            <w:pPr>
              <w:spacing w:line="264" w:lineRule="auto"/>
              <w:ind w:left="0" w:firstLine="0"/>
              <w:rPr>
                <w:rStyle w:val="SUBST"/>
                <w:b w:val="0"/>
                <w:i w:val="0"/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Основание: </w:t>
            </w:r>
            <w:r w:rsidRPr="008B4FAA">
              <w:rPr>
                <w:rStyle w:val="SUBST"/>
                <w:b w:val="0"/>
                <w:i w:val="0"/>
                <w:sz w:val="24"/>
                <w:szCs w:val="24"/>
              </w:rPr>
              <w:t>Лицо имеет право распоряжаться более чем 20 процентами голосующих акций общества.</w:t>
            </w:r>
          </w:p>
          <w:p w14:paraId="235EDA4C" w14:textId="77777777" w:rsidR="00CD7B70" w:rsidRPr="008B4FAA" w:rsidRDefault="00CD7B70" w:rsidP="006B6180">
            <w:pPr>
              <w:spacing w:line="264" w:lineRule="auto"/>
              <w:ind w:left="0" w:firstLine="0"/>
              <w:rPr>
                <w:rStyle w:val="SUBST"/>
                <w:b w:val="0"/>
                <w:i w:val="0"/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 xml:space="preserve">Дата наступления основания: </w:t>
            </w:r>
            <w:r w:rsidRPr="008B4FAA">
              <w:rPr>
                <w:bCs/>
                <w:iCs/>
                <w:sz w:val="24"/>
                <w:szCs w:val="24"/>
              </w:rPr>
              <w:t>12.05.2004 г.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94B90" w14:textId="77777777" w:rsidR="00CD7B70" w:rsidRPr="008B4FAA" w:rsidRDefault="00CD7B70" w:rsidP="006B6180">
            <w:pPr>
              <w:spacing w:line="264" w:lineRule="auto"/>
              <w:ind w:left="0" w:firstLine="0"/>
              <w:jc w:val="center"/>
              <w:rPr>
                <w:sz w:val="24"/>
                <w:szCs w:val="24"/>
              </w:rPr>
            </w:pPr>
            <w:r w:rsidRPr="008B4FAA">
              <w:rPr>
                <w:sz w:val="24"/>
                <w:szCs w:val="24"/>
              </w:rPr>
              <w:t>6</w:t>
            </w:r>
            <w:r w:rsidR="00032C6B" w:rsidRPr="008B4FAA">
              <w:rPr>
                <w:sz w:val="24"/>
                <w:szCs w:val="24"/>
              </w:rPr>
              <w:t>4</w:t>
            </w:r>
            <w:r w:rsidRPr="008B4FAA">
              <w:rPr>
                <w:sz w:val="24"/>
                <w:szCs w:val="24"/>
              </w:rPr>
              <w:t>,</w:t>
            </w:r>
            <w:r w:rsidR="00032C6B" w:rsidRPr="008B4FAA">
              <w:rPr>
                <w:sz w:val="24"/>
                <w:szCs w:val="24"/>
              </w:rPr>
              <w:t>2</w:t>
            </w:r>
            <w:r w:rsidR="005417DB" w:rsidRPr="008B4FAA">
              <w:rPr>
                <w:sz w:val="24"/>
                <w:szCs w:val="24"/>
              </w:rPr>
              <w:t>9</w:t>
            </w:r>
            <w:r w:rsidR="008B4FAA">
              <w:rPr>
                <w:sz w:val="24"/>
                <w:szCs w:val="24"/>
              </w:rPr>
              <w:t xml:space="preserve"> %</w:t>
            </w:r>
          </w:p>
        </w:tc>
      </w:tr>
    </w:tbl>
    <w:p w14:paraId="3C71D38A" w14:textId="77777777" w:rsidR="008D2949" w:rsidRDefault="008D2949" w:rsidP="008D2949">
      <w:pPr>
        <w:ind w:firstLine="0"/>
        <w:rPr>
          <w:szCs w:val="24"/>
        </w:rPr>
      </w:pPr>
    </w:p>
    <w:p w14:paraId="75CD2FDE" w14:textId="77777777" w:rsidR="009C4875" w:rsidRPr="00E7629D" w:rsidRDefault="009C4875" w:rsidP="008D2949">
      <w:pPr>
        <w:ind w:firstLine="0"/>
        <w:rPr>
          <w:szCs w:val="24"/>
        </w:rPr>
      </w:pPr>
    </w:p>
    <w:p w14:paraId="5BB25693" w14:textId="77777777" w:rsidR="00F14B7D" w:rsidRPr="00844609" w:rsidRDefault="00F14B7D" w:rsidP="00844609">
      <w:pPr>
        <w:pStyle w:val="H1"/>
      </w:pPr>
      <w:r w:rsidRPr="00E7629D">
        <w:br w:type="page"/>
      </w:r>
      <w:bookmarkStart w:id="17" w:name="_Toc67469488"/>
      <w:r w:rsidR="00D330C5" w:rsidRPr="00844609">
        <w:lastRenderedPageBreak/>
        <w:t>3</w:t>
      </w:r>
      <w:r w:rsidR="00515023" w:rsidRPr="00844609">
        <w:t xml:space="preserve">. </w:t>
      </w:r>
      <w:r w:rsidR="00DC2C3E" w:rsidRPr="00844609">
        <w:t>Х</w:t>
      </w:r>
      <w:r w:rsidR="005E71D8" w:rsidRPr="00844609">
        <w:t>озяйственная деятельность Общества</w:t>
      </w:r>
      <w:bookmarkEnd w:id="17"/>
    </w:p>
    <w:p w14:paraId="63B03A37" w14:textId="77777777" w:rsidR="009D7B38" w:rsidRPr="003972EF" w:rsidRDefault="00FF348E" w:rsidP="00844609">
      <w:pPr>
        <w:pStyle w:val="H2"/>
      </w:pPr>
      <w:bookmarkStart w:id="18" w:name="_Toc67469489"/>
      <w:r w:rsidRPr="00E7629D">
        <w:t>3.1.</w:t>
      </w:r>
      <w:r w:rsidR="00B85516" w:rsidRPr="00E7629D">
        <w:t xml:space="preserve"> </w:t>
      </w:r>
      <w:r w:rsidR="0063021E">
        <w:t>Приоритетные н</w:t>
      </w:r>
      <w:r w:rsidRPr="00E7629D">
        <w:t>аправления</w:t>
      </w:r>
      <w:r w:rsidR="009C4875">
        <w:t xml:space="preserve"> </w:t>
      </w:r>
      <w:r w:rsidRPr="00E7629D">
        <w:t>деятельности</w:t>
      </w:r>
      <w:r w:rsidR="007701D5">
        <w:t>.</w:t>
      </w:r>
      <w:bookmarkEnd w:id="18"/>
    </w:p>
    <w:p w14:paraId="7AB630A2" w14:textId="77777777" w:rsidR="00A07190" w:rsidRPr="002329EC" w:rsidRDefault="0063021E" w:rsidP="00F75BDD">
      <w:pPr>
        <w:spacing w:line="240" w:lineRule="auto"/>
        <w:ind w:left="0" w:firstLine="709"/>
        <w:rPr>
          <w:sz w:val="26"/>
          <w:szCs w:val="26"/>
        </w:rPr>
      </w:pPr>
      <w:r w:rsidRPr="002329EC">
        <w:rPr>
          <w:sz w:val="26"/>
          <w:szCs w:val="26"/>
        </w:rPr>
        <w:t>Приоритетным</w:t>
      </w:r>
      <w:r w:rsidR="00E314CC" w:rsidRPr="002329EC">
        <w:rPr>
          <w:sz w:val="26"/>
          <w:szCs w:val="26"/>
        </w:rPr>
        <w:t xml:space="preserve"> направлением</w:t>
      </w:r>
      <w:r w:rsidR="00A07190" w:rsidRPr="002329EC">
        <w:rPr>
          <w:sz w:val="26"/>
          <w:szCs w:val="26"/>
        </w:rPr>
        <w:t xml:space="preserve"> деятельности </w:t>
      </w:r>
      <w:r w:rsidR="00AD7021">
        <w:rPr>
          <w:sz w:val="26"/>
          <w:szCs w:val="26"/>
        </w:rPr>
        <w:t>Общества</w:t>
      </w:r>
      <w:r w:rsidR="00AD7021" w:rsidRPr="002329EC">
        <w:rPr>
          <w:sz w:val="26"/>
          <w:szCs w:val="26"/>
        </w:rPr>
        <w:t xml:space="preserve"> </w:t>
      </w:r>
      <w:r w:rsidR="009A0FC4" w:rsidRPr="002329EC">
        <w:rPr>
          <w:sz w:val="26"/>
          <w:szCs w:val="26"/>
        </w:rPr>
        <w:t>является</w:t>
      </w:r>
      <w:r w:rsidR="00A07190" w:rsidRPr="002329EC">
        <w:rPr>
          <w:sz w:val="26"/>
          <w:szCs w:val="26"/>
        </w:rPr>
        <w:t xml:space="preserve"> обеспечение качественного предоставления услуг связи по эфирной трансляции республиканских программ телевидения</w:t>
      </w:r>
      <w:r w:rsidR="004C5E7E">
        <w:rPr>
          <w:sz w:val="26"/>
          <w:szCs w:val="26"/>
        </w:rPr>
        <w:t xml:space="preserve"> </w:t>
      </w:r>
      <w:r w:rsidR="00A07190" w:rsidRPr="002329EC">
        <w:rPr>
          <w:sz w:val="26"/>
          <w:szCs w:val="26"/>
        </w:rPr>
        <w:t>и радиовещани</w:t>
      </w:r>
      <w:r w:rsidR="004C5E7E">
        <w:rPr>
          <w:sz w:val="26"/>
          <w:szCs w:val="26"/>
        </w:rPr>
        <w:t>я</w:t>
      </w:r>
      <w:r w:rsidR="00A07190" w:rsidRPr="002329EC">
        <w:rPr>
          <w:sz w:val="26"/>
          <w:szCs w:val="26"/>
        </w:rPr>
        <w:t xml:space="preserve"> согласно лицензи</w:t>
      </w:r>
      <w:r w:rsidR="00ED21BA" w:rsidRPr="002329EC">
        <w:rPr>
          <w:sz w:val="26"/>
          <w:szCs w:val="26"/>
        </w:rPr>
        <w:t>ям</w:t>
      </w:r>
      <w:r w:rsidR="00A07190" w:rsidRPr="002329EC">
        <w:rPr>
          <w:sz w:val="26"/>
          <w:szCs w:val="26"/>
        </w:rPr>
        <w:t xml:space="preserve"> связи, полученны</w:t>
      </w:r>
      <w:r w:rsidR="004C5E7E">
        <w:rPr>
          <w:sz w:val="26"/>
          <w:szCs w:val="26"/>
        </w:rPr>
        <w:t>м</w:t>
      </w:r>
      <w:r w:rsidR="00A07190" w:rsidRPr="002329EC">
        <w:rPr>
          <w:sz w:val="26"/>
          <w:szCs w:val="26"/>
        </w:rPr>
        <w:t xml:space="preserve"> на данную услугу.</w:t>
      </w:r>
    </w:p>
    <w:p w14:paraId="3A74C331" w14:textId="77777777" w:rsidR="00F75BDD" w:rsidRPr="002329EC" w:rsidRDefault="00F75BDD" w:rsidP="00F75BDD">
      <w:pPr>
        <w:spacing w:line="240" w:lineRule="auto"/>
        <w:ind w:left="0" w:firstLine="709"/>
        <w:rPr>
          <w:sz w:val="26"/>
          <w:szCs w:val="26"/>
        </w:rPr>
      </w:pPr>
      <w:r w:rsidRPr="002329EC">
        <w:rPr>
          <w:sz w:val="26"/>
          <w:szCs w:val="26"/>
        </w:rPr>
        <w:t xml:space="preserve">Главная </w:t>
      </w:r>
      <w:r w:rsidR="006B6180">
        <w:rPr>
          <w:sz w:val="26"/>
          <w:szCs w:val="26"/>
        </w:rPr>
        <w:t>цель</w:t>
      </w:r>
      <w:r w:rsidRPr="002329EC">
        <w:rPr>
          <w:sz w:val="26"/>
          <w:szCs w:val="26"/>
        </w:rPr>
        <w:t xml:space="preserve"> </w:t>
      </w:r>
      <w:r w:rsidR="006B6180">
        <w:rPr>
          <w:sz w:val="26"/>
          <w:szCs w:val="26"/>
        </w:rPr>
        <w:t>О</w:t>
      </w:r>
      <w:r w:rsidRPr="002329EC">
        <w:rPr>
          <w:sz w:val="26"/>
          <w:szCs w:val="26"/>
        </w:rPr>
        <w:t xml:space="preserve">бщества – </w:t>
      </w:r>
      <w:r w:rsidR="0085344D" w:rsidRPr="002329EC">
        <w:rPr>
          <w:sz w:val="26"/>
          <w:szCs w:val="26"/>
        </w:rPr>
        <w:t>получение прибыли на основе</w:t>
      </w:r>
      <w:r w:rsidR="003D59CB" w:rsidRPr="002329EC">
        <w:rPr>
          <w:sz w:val="26"/>
          <w:szCs w:val="26"/>
        </w:rPr>
        <w:t xml:space="preserve"> предоставлени</w:t>
      </w:r>
      <w:r w:rsidR="00263DA7" w:rsidRPr="002329EC">
        <w:rPr>
          <w:sz w:val="26"/>
          <w:szCs w:val="26"/>
        </w:rPr>
        <w:t>я</w:t>
      </w:r>
      <w:r w:rsidR="003D59CB" w:rsidRPr="002329EC">
        <w:rPr>
          <w:sz w:val="26"/>
          <w:szCs w:val="26"/>
        </w:rPr>
        <w:t xml:space="preserve"> услуг связи, направленных на</w:t>
      </w:r>
      <w:r w:rsidR="0085344D" w:rsidRPr="002329EC">
        <w:rPr>
          <w:sz w:val="26"/>
          <w:szCs w:val="26"/>
        </w:rPr>
        <w:t xml:space="preserve"> </w:t>
      </w:r>
      <w:r w:rsidRPr="002329EC">
        <w:rPr>
          <w:sz w:val="26"/>
          <w:szCs w:val="26"/>
        </w:rPr>
        <w:t>удовлетворени</w:t>
      </w:r>
      <w:r w:rsidR="003D59CB" w:rsidRPr="002329EC">
        <w:rPr>
          <w:sz w:val="26"/>
          <w:szCs w:val="26"/>
        </w:rPr>
        <w:t>е</w:t>
      </w:r>
      <w:r w:rsidRPr="002329EC">
        <w:rPr>
          <w:sz w:val="26"/>
          <w:szCs w:val="26"/>
        </w:rPr>
        <w:t xml:space="preserve"> культурных и информационных потребностей населения Республики Башкортостан и близлежащих субъектов России. Для реализации главной </w:t>
      </w:r>
      <w:r w:rsidR="006B6180">
        <w:rPr>
          <w:sz w:val="26"/>
          <w:szCs w:val="26"/>
        </w:rPr>
        <w:t>цели</w:t>
      </w:r>
      <w:r w:rsidRPr="002329EC">
        <w:rPr>
          <w:sz w:val="26"/>
          <w:szCs w:val="26"/>
        </w:rPr>
        <w:t xml:space="preserve"> </w:t>
      </w:r>
      <w:r w:rsidR="006B6180">
        <w:rPr>
          <w:sz w:val="26"/>
          <w:szCs w:val="26"/>
        </w:rPr>
        <w:t>О</w:t>
      </w:r>
      <w:r w:rsidRPr="002329EC">
        <w:rPr>
          <w:sz w:val="26"/>
          <w:szCs w:val="26"/>
        </w:rPr>
        <w:t>бщество осуществляет следующие виды деятельности:</w:t>
      </w:r>
    </w:p>
    <w:p w14:paraId="2C7110E2" w14:textId="77777777" w:rsidR="003D59CB" w:rsidRPr="002329EC" w:rsidRDefault="00F75BD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>Эфирное вещание республиканских</w:t>
      </w:r>
      <w:r w:rsidR="009A0FC4" w:rsidRPr="002329EC">
        <w:rPr>
          <w:rFonts w:ascii="Times New Roman" w:hAnsi="Times New Roman"/>
          <w:sz w:val="26"/>
          <w:szCs w:val="26"/>
        </w:rPr>
        <w:t xml:space="preserve"> программ</w:t>
      </w:r>
      <w:r w:rsidRPr="002329EC">
        <w:rPr>
          <w:rFonts w:ascii="Times New Roman" w:hAnsi="Times New Roman"/>
          <w:sz w:val="26"/>
          <w:szCs w:val="26"/>
        </w:rPr>
        <w:t xml:space="preserve"> телеканала «Башкирское спутниковое телевидение»</w:t>
      </w:r>
      <w:r w:rsidR="00337A0C">
        <w:rPr>
          <w:rFonts w:ascii="Times New Roman" w:hAnsi="Times New Roman"/>
          <w:sz w:val="26"/>
          <w:szCs w:val="26"/>
        </w:rPr>
        <w:t xml:space="preserve"> и</w:t>
      </w:r>
      <w:r w:rsidRPr="002329EC">
        <w:rPr>
          <w:rFonts w:ascii="Times New Roman" w:hAnsi="Times New Roman"/>
          <w:sz w:val="26"/>
          <w:szCs w:val="26"/>
        </w:rPr>
        <w:t xml:space="preserve"> радиоканалов «Спутник ФМ»</w:t>
      </w:r>
      <w:r w:rsidR="00E619BD">
        <w:rPr>
          <w:rFonts w:ascii="Times New Roman" w:hAnsi="Times New Roman"/>
          <w:sz w:val="26"/>
          <w:szCs w:val="26"/>
        </w:rPr>
        <w:t>,</w:t>
      </w:r>
      <w:r w:rsidRPr="002329EC">
        <w:rPr>
          <w:rFonts w:ascii="Times New Roman" w:hAnsi="Times New Roman"/>
          <w:sz w:val="26"/>
          <w:szCs w:val="26"/>
        </w:rPr>
        <w:t xml:space="preserve"> «</w:t>
      </w:r>
      <w:proofErr w:type="spellStart"/>
      <w:r w:rsidRPr="002329EC">
        <w:rPr>
          <w:rFonts w:ascii="Times New Roman" w:hAnsi="Times New Roman"/>
          <w:sz w:val="26"/>
          <w:szCs w:val="26"/>
        </w:rPr>
        <w:t>Юлдаш</w:t>
      </w:r>
      <w:proofErr w:type="spellEnd"/>
      <w:r w:rsidRPr="002329EC">
        <w:rPr>
          <w:rFonts w:ascii="Times New Roman" w:hAnsi="Times New Roman"/>
          <w:sz w:val="26"/>
          <w:szCs w:val="26"/>
        </w:rPr>
        <w:t>»,</w:t>
      </w:r>
      <w:r w:rsidR="00E619BD">
        <w:rPr>
          <w:rFonts w:ascii="Times New Roman" w:hAnsi="Times New Roman"/>
          <w:sz w:val="26"/>
          <w:szCs w:val="26"/>
        </w:rPr>
        <w:t xml:space="preserve"> «Ашкадар»,</w:t>
      </w:r>
      <w:r w:rsidRPr="002329EC">
        <w:rPr>
          <w:rFonts w:ascii="Times New Roman" w:hAnsi="Times New Roman"/>
          <w:sz w:val="26"/>
          <w:szCs w:val="26"/>
        </w:rPr>
        <w:t xml:space="preserve"> а также федеральных радиоканалов </w:t>
      </w:r>
      <w:r w:rsidR="0006663F">
        <w:rPr>
          <w:rFonts w:ascii="Times New Roman" w:hAnsi="Times New Roman"/>
          <w:sz w:val="26"/>
          <w:szCs w:val="26"/>
        </w:rPr>
        <w:t xml:space="preserve">«Маяк» и «Эхо Москвы» </w:t>
      </w:r>
      <w:r w:rsidRPr="002329EC">
        <w:rPr>
          <w:rFonts w:ascii="Times New Roman" w:hAnsi="Times New Roman"/>
          <w:sz w:val="26"/>
          <w:szCs w:val="26"/>
        </w:rPr>
        <w:t>на территории Республики Башкортостан и за ее пределами.</w:t>
      </w:r>
    </w:p>
    <w:p w14:paraId="08A17F07" w14:textId="77777777" w:rsidR="00F75BDD" w:rsidRPr="002329EC" w:rsidRDefault="00F75BD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>Строительство</w:t>
      </w:r>
      <w:r w:rsidR="009A0FC4" w:rsidRPr="002329EC">
        <w:rPr>
          <w:rFonts w:ascii="Times New Roman" w:hAnsi="Times New Roman"/>
          <w:sz w:val="26"/>
          <w:szCs w:val="26"/>
        </w:rPr>
        <w:t>,</w:t>
      </w:r>
      <w:r w:rsidRPr="002329EC">
        <w:rPr>
          <w:rFonts w:ascii="Times New Roman" w:hAnsi="Times New Roman"/>
          <w:sz w:val="26"/>
          <w:szCs w:val="26"/>
        </w:rPr>
        <w:t xml:space="preserve"> эксплуатация</w:t>
      </w:r>
      <w:r w:rsidR="009A0FC4" w:rsidRPr="002329EC">
        <w:rPr>
          <w:rFonts w:ascii="Times New Roman" w:hAnsi="Times New Roman"/>
          <w:sz w:val="26"/>
          <w:szCs w:val="26"/>
        </w:rPr>
        <w:t xml:space="preserve"> и </w:t>
      </w:r>
      <w:r w:rsidR="003D59CB" w:rsidRPr="002329EC">
        <w:rPr>
          <w:rFonts w:ascii="Times New Roman" w:hAnsi="Times New Roman"/>
          <w:sz w:val="26"/>
          <w:szCs w:val="26"/>
        </w:rPr>
        <w:t xml:space="preserve">техническое </w:t>
      </w:r>
      <w:r w:rsidR="009A0FC4" w:rsidRPr="002329EC">
        <w:rPr>
          <w:rFonts w:ascii="Times New Roman" w:hAnsi="Times New Roman"/>
          <w:sz w:val="26"/>
          <w:szCs w:val="26"/>
        </w:rPr>
        <w:t>обслуживание</w:t>
      </w:r>
      <w:r w:rsidRPr="002329EC">
        <w:rPr>
          <w:rFonts w:ascii="Times New Roman" w:hAnsi="Times New Roman"/>
          <w:sz w:val="26"/>
          <w:szCs w:val="26"/>
        </w:rPr>
        <w:t xml:space="preserve"> сетей и средств связи, телевидения</w:t>
      </w:r>
      <w:r w:rsidR="009A0FC4" w:rsidRPr="002329EC">
        <w:rPr>
          <w:rFonts w:ascii="Times New Roman" w:hAnsi="Times New Roman"/>
          <w:sz w:val="26"/>
          <w:szCs w:val="26"/>
        </w:rPr>
        <w:t>,</w:t>
      </w:r>
      <w:r w:rsidRPr="002329EC">
        <w:rPr>
          <w:rFonts w:ascii="Times New Roman" w:hAnsi="Times New Roman"/>
          <w:sz w:val="26"/>
          <w:szCs w:val="26"/>
        </w:rPr>
        <w:t xml:space="preserve"> радиовещания </w:t>
      </w:r>
      <w:r w:rsidR="009A0FC4" w:rsidRPr="002329EC">
        <w:rPr>
          <w:rFonts w:ascii="Times New Roman" w:hAnsi="Times New Roman"/>
          <w:sz w:val="26"/>
          <w:szCs w:val="26"/>
        </w:rPr>
        <w:t xml:space="preserve">и сотовой связи </w:t>
      </w:r>
      <w:r w:rsidRPr="002329EC">
        <w:rPr>
          <w:rFonts w:ascii="Times New Roman" w:hAnsi="Times New Roman"/>
          <w:sz w:val="26"/>
          <w:szCs w:val="26"/>
        </w:rPr>
        <w:t>на территории Республики Башкортостан и за ее пределами.</w:t>
      </w:r>
    </w:p>
    <w:p w14:paraId="3692E99D" w14:textId="77777777" w:rsidR="00F75BDD" w:rsidRPr="002329EC" w:rsidRDefault="00F75BD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>Оказание услуг связи, передачи данных, выхода в</w:t>
      </w:r>
      <w:r w:rsidR="00BD0CFD">
        <w:rPr>
          <w:rFonts w:ascii="Times New Roman" w:hAnsi="Times New Roman"/>
          <w:sz w:val="26"/>
          <w:szCs w:val="26"/>
        </w:rPr>
        <w:t xml:space="preserve"> сеть</w:t>
      </w:r>
      <w:r w:rsidRPr="002329EC">
        <w:rPr>
          <w:rFonts w:ascii="Times New Roman" w:hAnsi="Times New Roman"/>
          <w:sz w:val="26"/>
          <w:szCs w:val="26"/>
        </w:rPr>
        <w:t xml:space="preserve"> </w:t>
      </w:r>
      <w:r w:rsidR="00BD0CFD">
        <w:rPr>
          <w:rFonts w:ascii="Times New Roman" w:hAnsi="Times New Roman"/>
          <w:sz w:val="26"/>
          <w:szCs w:val="26"/>
        </w:rPr>
        <w:t>И</w:t>
      </w:r>
      <w:r w:rsidRPr="002329EC">
        <w:rPr>
          <w:rFonts w:ascii="Times New Roman" w:hAnsi="Times New Roman"/>
          <w:sz w:val="26"/>
          <w:szCs w:val="26"/>
        </w:rPr>
        <w:t>нтернет с применением спутниковых каналов связи.</w:t>
      </w:r>
    </w:p>
    <w:p w14:paraId="3D18FD1C" w14:textId="77777777" w:rsidR="00F75BDD" w:rsidRPr="002329EC" w:rsidRDefault="00F75BD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 xml:space="preserve">Создание телекоммуникационных сетей для обеспечения передачи различного вида информации. Создание </w:t>
      </w:r>
      <w:r w:rsidR="00A14BC8" w:rsidRPr="002329EC">
        <w:rPr>
          <w:rFonts w:ascii="Times New Roman" w:hAnsi="Times New Roman"/>
          <w:sz w:val="26"/>
          <w:szCs w:val="26"/>
        </w:rPr>
        <w:t xml:space="preserve">временных и </w:t>
      </w:r>
      <w:r w:rsidRPr="002329EC">
        <w:rPr>
          <w:rFonts w:ascii="Times New Roman" w:hAnsi="Times New Roman"/>
          <w:sz w:val="26"/>
          <w:szCs w:val="26"/>
        </w:rPr>
        <w:t>постоянно действующих пунктов коллективного пользования услугами связи.</w:t>
      </w:r>
    </w:p>
    <w:p w14:paraId="02B2E32F" w14:textId="77777777" w:rsidR="003D59CB" w:rsidRPr="002329EC" w:rsidRDefault="003D59CB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>Техническое обслуживание объектов связи сторонних ор</w:t>
      </w:r>
      <w:r w:rsidR="00A94822" w:rsidRPr="002329EC">
        <w:rPr>
          <w:rFonts w:ascii="Times New Roman" w:hAnsi="Times New Roman"/>
          <w:sz w:val="26"/>
          <w:szCs w:val="26"/>
        </w:rPr>
        <w:t>г</w:t>
      </w:r>
      <w:r w:rsidRPr="002329EC">
        <w:rPr>
          <w:rFonts w:ascii="Times New Roman" w:hAnsi="Times New Roman"/>
          <w:sz w:val="26"/>
          <w:szCs w:val="26"/>
        </w:rPr>
        <w:t>анизаций.</w:t>
      </w:r>
    </w:p>
    <w:p w14:paraId="23C2248B" w14:textId="77777777" w:rsidR="00F75BDD" w:rsidRPr="002329EC" w:rsidRDefault="00F75BD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 xml:space="preserve">Поставка и реализация </w:t>
      </w:r>
      <w:proofErr w:type="spellStart"/>
      <w:r w:rsidRPr="002329EC">
        <w:rPr>
          <w:rFonts w:ascii="Times New Roman" w:hAnsi="Times New Roman"/>
          <w:sz w:val="26"/>
          <w:szCs w:val="26"/>
        </w:rPr>
        <w:t>телерадиопередающего</w:t>
      </w:r>
      <w:proofErr w:type="spellEnd"/>
      <w:r w:rsidRPr="002329EC">
        <w:rPr>
          <w:rFonts w:ascii="Times New Roman" w:hAnsi="Times New Roman"/>
          <w:sz w:val="26"/>
          <w:szCs w:val="26"/>
        </w:rPr>
        <w:t xml:space="preserve"> оборудования и других радиоэлектронных средств.</w:t>
      </w:r>
    </w:p>
    <w:p w14:paraId="6A00B140" w14:textId="77777777" w:rsidR="00F75BDD" w:rsidRPr="002329EC" w:rsidRDefault="0085344D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>Р</w:t>
      </w:r>
      <w:r w:rsidR="00F75BDD" w:rsidRPr="002329EC">
        <w:rPr>
          <w:rFonts w:ascii="Times New Roman" w:hAnsi="Times New Roman"/>
          <w:sz w:val="26"/>
          <w:szCs w:val="26"/>
        </w:rPr>
        <w:t>емонт технических средств и систем связи.</w:t>
      </w:r>
    </w:p>
    <w:p w14:paraId="379CE367" w14:textId="77777777" w:rsidR="00642B29" w:rsidRPr="002329EC" w:rsidRDefault="00642B29" w:rsidP="003F7EA7">
      <w:pPr>
        <w:pStyle w:val="af1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329EC">
        <w:rPr>
          <w:rFonts w:ascii="Times New Roman" w:hAnsi="Times New Roman"/>
          <w:sz w:val="26"/>
          <w:szCs w:val="26"/>
        </w:rPr>
        <w:t xml:space="preserve">Оказание услуг операторам сотовой связи (в рамках заключенных договоров) на техническое обслуживание базовых станций, проведение аварийно-восстановительных и ремонтно-восстановительных работ. Оказание услуг по обеспечению аварийного электроснабжения объектов связи, проведение </w:t>
      </w:r>
      <w:r w:rsidR="009E1EE6">
        <w:rPr>
          <w:rFonts w:ascii="Times New Roman" w:hAnsi="Times New Roman"/>
          <w:sz w:val="26"/>
          <w:szCs w:val="26"/>
        </w:rPr>
        <w:t>технического обслуживания (</w:t>
      </w:r>
      <w:r w:rsidRPr="002329EC">
        <w:rPr>
          <w:rFonts w:ascii="Times New Roman" w:hAnsi="Times New Roman"/>
          <w:sz w:val="26"/>
          <w:szCs w:val="26"/>
        </w:rPr>
        <w:t>ТО</w:t>
      </w:r>
      <w:r w:rsidR="009E1EE6">
        <w:rPr>
          <w:rFonts w:ascii="Times New Roman" w:hAnsi="Times New Roman"/>
          <w:sz w:val="26"/>
          <w:szCs w:val="26"/>
        </w:rPr>
        <w:t>)</w:t>
      </w:r>
      <w:r w:rsidRPr="002329EC">
        <w:rPr>
          <w:rFonts w:ascii="Times New Roman" w:hAnsi="Times New Roman"/>
          <w:sz w:val="26"/>
          <w:szCs w:val="26"/>
        </w:rPr>
        <w:t xml:space="preserve">, </w:t>
      </w:r>
      <w:r w:rsidR="009E1EE6">
        <w:rPr>
          <w:rFonts w:ascii="Times New Roman" w:hAnsi="Times New Roman"/>
          <w:sz w:val="26"/>
          <w:szCs w:val="26"/>
        </w:rPr>
        <w:t>аварийно-восстановительных (</w:t>
      </w:r>
      <w:r w:rsidRPr="002329EC">
        <w:rPr>
          <w:rFonts w:ascii="Times New Roman" w:hAnsi="Times New Roman"/>
          <w:sz w:val="26"/>
          <w:szCs w:val="26"/>
        </w:rPr>
        <w:t>АВР</w:t>
      </w:r>
      <w:r w:rsidR="009E1EE6">
        <w:rPr>
          <w:rFonts w:ascii="Times New Roman" w:hAnsi="Times New Roman"/>
          <w:sz w:val="26"/>
          <w:szCs w:val="26"/>
        </w:rPr>
        <w:t>) и ремонтно-восстановительных работ</w:t>
      </w:r>
      <w:r w:rsidRPr="002329EC">
        <w:rPr>
          <w:rFonts w:ascii="Times New Roman" w:hAnsi="Times New Roman"/>
          <w:sz w:val="26"/>
          <w:szCs w:val="26"/>
        </w:rPr>
        <w:t xml:space="preserve"> </w:t>
      </w:r>
      <w:r w:rsidR="009E1EE6">
        <w:rPr>
          <w:rFonts w:ascii="Times New Roman" w:hAnsi="Times New Roman"/>
          <w:sz w:val="26"/>
          <w:szCs w:val="26"/>
        </w:rPr>
        <w:t>(</w:t>
      </w:r>
      <w:r w:rsidRPr="002329EC">
        <w:rPr>
          <w:rFonts w:ascii="Times New Roman" w:hAnsi="Times New Roman"/>
          <w:sz w:val="26"/>
          <w:szCs w:val="26"/>
        </w:rPr>
        <w:t>РВР</w:t>
      </w:r>
      <w:r w:rsidR="009E1EE6">
        <w:rPr>
          <w:rFonts w:ascii="Times New Roman" w:hAnsi="Times New Roman"/>
          <w:sz w:val="26"/>
          <w:szCs w:val="26"/>
        </w:rPr>
        <w:t>)</w:t>
      </w:r>
      <w:r w:rsidRPr="002329EC">
        <w:rPr>
          <w:rFonts w:ascii="Times New Roman" w:hAnsi="Times New Roman"/>
          <w:sz w:val="26"/>
          <w:szCs w:val="26"/>
        </w:rPr>
        <w:t xml:space="preserve"> электрохозяйства заказчика. Так же проведение ТО, АВР, РВР</w:t>
      </w:r>
      <w:r w:rsidR="009E1EE6">
        <w:rPr>
          <w:rFonts w:ascii="Times New Roman" w:hAnsi="Times New Roman"/>
          <w:sz w:val="26"/>
          <w:szCs w:val="26"/>
        </w:rPr>
        <w:t xml:space="preserve"> и </w:t>
      </w:r>
      <w:r w:rsidR="009E1EE6" w:rsidRPr="002329EC">
        <w:rPr>
          <w:rFonts w:ascii="Times New Roman" w:hAnsi="Times New Roman"/>
          <w:sz w:val="26"/>
          <w:szCs w:val="26"/>
        </w:rPr>
        <w:t>техническ</w:t>
      </w:r>
      <w:r w:rsidR="009E1EE6">
        <w:rPr>
          <w:rFonts w:ascii="Times New Roman" w:hAnsi="Times New Roman"/>
          <w:sz w:val="26"/>
          <w:szCs w:val="26"/>
        </w:rPr>
        <w:t>ой</w:t>
      </w:r>
      <w:r w:rsidR="009E1EE6" w:rsidRPr="002329EC">
        <w:rPr>
          <w:rFonts w:ascii="Times New Roman" w:hAnsi="Times New Roman"/>
          <w:sz w:val="26"/>
          <w:szCs w:val="26"/>
        </w:rPr>
        <w:t xml:space="preserve"> приёмк</w:t>
      </w:r>
      <w:r w:rsidR="009E1EE6">
        <w:rPr>
          <w:rFonts w:ascii="Times New Roman" w:hAnsi="Times New Roman"/>
          <w:sz w:val="26"/>
          <w:szCs w:val="26"/>
        </w:rPr>
        <w:t>и</w:t>
      </w:r>
      <w:r w:rsidR="004C5E7E">
        <w:rPr>
          <w:rFonts w:ascii="Times New Roman" w:hAnsi="Times New Roman"/>
          <w:sz w:val="26"/>
          <w:szCs w:val="26"/>
        </w:rPr>
        <w:t xml:space="preserve"> (ТП)</w:t>
      </w:r>
      <w:r w:rsidR="009E1EE6" w:rsidRPr="002329EC">
        <w:rPr>
          <w:rFonts w:ascii="Times New Roman" w:hAnsi="Times New Roman"/>
          <w:sz w:val="26"/>
          <w:szCs w:val="26"/>
        </w:rPr>
        <w:t xml:space="preserve"> </w:t>
      </w:r>
      <w:r w:rsidR="009E1EE6">
        <w:rPr>
          <w:rFonts w:ascii="Times New Roman" w:hAnsi="Times New Roman"/>
          <w:sz w:val="26"/>
          <w:szCs w:val="26"/>
        </w:rPr>
        <w:t>антенно-мачтовых сооружений (</w:t>
      </w:r>
      <w:r w:rsidRPr="002329EC">
        <w:rPr>
          <w:rFonts w:ascii="Times New Roman" w:hAnsi="Times New Roman"/>
          <w:sz w:val="26"/>
          <w:szCs w:val="26"/>
        </w:rPr>
        <w:t>АМС</w:t>
      </w:r>
      <w:r w:rsidR="009E1EE6">
        <w:rPr>
          <w:rFonts w:ascii="Times New Roman" w:hAnsi="Times New Roman"/>
          <w:sz w:val="26"/>
          <w:szCs w:val="26"/>
        </w:rPr>
        <w:t>)</w:t>
      </w:r>
      <w:r w:rsidRPr="002329EC">
        <w:rPr>
          <w:rFonts w:ascii="Times New Roman" w:hAnsi="Times New Roman"/>
          <w:sz w:val="26"/>
          <w:szCs w:val="26"/>
        </w:rPr>
        <w:t>.</w:t>
      </w:r>
    </w:p>
    <w:p w14:paraId="18CCC9A0" w14:textId="77777777" w:rsidR="00B232CC" w:rsidRDefault="00B232CC" w:rsidP="00F75BD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Для реализации этих целей Обществом получены следующие лицензии:</w:t>
      </w:r>
    </w:p>
    <w:p w14:paraId="035FC57D" w14:textId="77777777" w:rsidR="00691B55" w:rsidRPr="00691B55" w:rsidRDefault="00691B55" w:rsidP="00691B55">
      <w:pPr>
        <w:spacing w:line="240" w:lineRule="auto"/>
        <w:ind w:left="0" w:firstLine="709"/>
        <w:rPr>
          <w:sz w:val="26"/>
          <w:szCs w:val="26"/>
        </w:rPr>
      </w:pPr>
      <w:r w:rsidRPr="00691B55">
        <w:rPr>
          <w:sz w:val="26"/>
          <w:szCs w:val="26"/>
        </w:rPr>
        <w:t xml:space="preserve">– </w:t>
      </w:r>
      <w:r w:rsidR="0085344D" w:rsidRPr="00E619BD">
        <w:rPr>
          <w:sz w:val="26"/>
          <w:szCs w:val="26"/>
        </w:rPr>
        <w:t>Услуги связи для целей эфирного вещания (№№</w:t>
      </w:r>
      <w:r w:rsidR="00E619BD" w:rsidRPr="00E619BD">
        <w:rPr>
          <w:sz w:val="26"/>
          <w:szCs w:val="26"/>
        </w:rPr>
        <w:t xml:space="preserve"> </w:t>
      </w:r>
      <w:r w:rsidR="0085344D" w:rsidRPr="00E619BD">
        <w:rPr>
          <w:sz w:val="26"/>
          <w:szCs w:val="26"/>
        </w:rPr>
        <w:t xml:space="preserve">137514, 140784, 142795, 143602, 143835, 145022, </w:t>
      </w:r>
      <w:r w:rsidR="004C5E7E" w:rsidRPr="00E619BD">
        <w:rPr>
          <w:sz w:val="26"/>
          <w:szCs w:val="26"/>
        </w:rPr>
        <w:t>14502</w:t>
      </w:r>
      <w:r w:rsidR="004C5E7E">
        <w:rPr>
          <w:sz w:val="26"/>
          <w:szCs w:val="26"/>
        </w:rPr>
        <w:t>3</w:t>
      </w:r>
      <w:r w:rsidR="004C5E7E" w:rsidRPr="00E619BD">
        <w:rPr>
          <w:sz w:val="26"/>
          <w:szCs w:val="26"/>
        </w:rPr>
        <w:t>,</w:t>
      </w:r>
      <w:r w:rsidR="0085344D" w:rsidRPr="00E619BD">
        <w:rPr>
          <w:sz w:val="26"/>
          <w:szCs w:val="26"/>
        </w:rPr>
        <w:t xml:space="preserve">145986, 145987, 147728, 149088, 156362, 156363, 170333, </w:t>
      </w:r>
      <w:r w:rsidR="004C5E7E" w:rsidRPr="004C5E7E">
        <w:rPr>
          <w:sz w:val="26"/>
          <w:szCs w:val="26"/>
        </w:rPr>
        <w:t>172198, 173049, 174899, 175864, 178859, 178860, 178861, 180135, 182807, 185162</w:t>
      </w:r>
      <w:r w:rsidR="0085344D" w:rsidRPr="00E619BD">
        <w:rPr>
          <w:sz w:val="26"/>
          <w:szCs w:val="26"/>
        </w:rPr>
        <w:t>);</w:t>
      </w:r>
    </w:p>
    <w:p w14:paraId="0C27EF08" w14:textId="77777777" w:rsidR="00691B55" w:rsidRPr="00691B55" w:rsidRDefault="00691B55" w:rsidP="00691B55">
      <w:pPr>
        <w:spacing w:line="240" w:lineRule="auto"/>
        <w:ind w:left="0" w:firstLine="709"/>
        <w:rPr>
          <w:sz w:val="26"/>
          <w:szCs w:val="26"/>
        </w:rPr>
      </w:pPr>
      <w:r w:rsidRPr="00691B55">
        <w:rPr>
          <w:sz w:val="26"/>
          <w:szCs w:val="26"/>
        </w:rPr>
        <w:t>– Телематические услуги связи (№147726);</w:t>
      </w:r>
    </w:p>
    <w:p w14:paraId="7309B63B" w14:textId="77777777" w:rsidR="00691B55" w:rsidRPr="00691B55" w:rsidRDefault="00691B55" w:rsidP="00691B55">
      <w:pPr>
        <w:spacing w:line="240" w:lineRule="auto"/>
        <w:ind w:left="0" w:firstLine="709"/>
        <w:rPr>
          <w:sz w:val="26"/>
          <w:szCs w:val="26"/>
        </w:rPr>
      </w:pPr>
      <w:r w:rsidRPr="00691B55">
        <w:rPr>
          <w:sz w:val="26"/>
          <w:szCs w:val="26"/>
        </w:rPr>
        <w:t>– Услуги связи по предоставлению каналов связи (№148594);</w:t>
      </w:r>
    </w:p>
    <w:p w14:paraId="56A0FBB4" w14:textId="77777777" w:rsidR="00691B55" w:rsidRPr="00691B55" w:rsidRDefault="00691B55" w:rsidP="00691B55">
      <w:pPr>
        <w:spacing w:line="240" w:lineRule="auto"/>
        <w:ind w:left="0" w:firstLine="709"/>
        <w:rPr>
          <w:sz w:val="26"/>
          <w:szCs w:val="26"/>
        </w:rPr>
      </w:pPr>
      <w:r w:rsidRPr="00691B55">
        <w:rPr>
          <w:sz w:val="26"/>
          <w:szCs w:val="26"/>
        </w:rPr>
        <w:t xml:space="preserve">– Услуги связи по передаче данных, за исключением услуг связи по передаче данных для целей передачи голосовой </w:t>
      </w:r>
      <w:r w:rsidRPr="00FD036B">
        <w:rPr>
          <w:sz w:val="26"/>
          <w:szCs w:val="26"/>
        </w:rPr>
        <w:t>информации (№147727);</w:t>
      </w:r>
    </w:p>
    <w:p w14:paraId="78E51568" w14:textId="77777777" w:rsidR="00163B42" w:rsidRDefault="00691B55" w:rsidP="009C4875">
      <w:pPr>
        <w:spacing w:line="240" w:lineRule="auto"/>
        <w:ind w:left="0" w:firstLine="709"/>
        <w:rPr>
          <w:sz w:val="26"/>
          <w:szCs w:val="26"/>
        </w:rPr>
      </w:pPr>
      <w:r w:rsidRPr="00691B55">
        <w:rPr>
          <w:sz w:val="26"/>
          <w:szCs w:val="26"/>
        </w:rPr>
        <w:t>– Услуги связи по передаче данных для целей передачи голосовой информации (№147889).</w:t>
      </w:r>
    </w:p>
    <w:p w14:paraId="07734200" w14:textId="77777777" w:rsidR="008E092A" w:rsidRDefault="008E092A" w:rsidP="00722947">
      <w:pPr>
        <w:spacing w:line="240" w:lineRule="auto"/>
        <w:ind w:left="0" w:firstLine="0"/>
        <w:jc w:val="center"/>
        <w:rPr>
          <w:b/>
          <w:sz w:val="26"/>
          <w:szCs w:val="26"/>
        </w:rPr>
      </w:pPr>
    </w:p>
    <w:p w14:paraId="6BB7C05B" w14:textId="77777777" w:rsidR="001510A5" w:rsidRPr="003C3D90" w:rsidRDefault="009A480C" w:rsidP="00844609">
      <w:pPr>
        <w:pStyle w:val="H2"/>
      </w:pPr>
      <w:r>
        <w:br w:type="page"/>
      </w:r>
      <w:bookmarkStart w:id="19" w:name="_Toc67469490"/>
      <w:r w:rsidR="004D1B03" w:rsidRPr="00263DA7">
        <w:lastRenderedPageBreak/>
        <w:t xml:space="preserve">3.2. Положение </w:t>
      </w:r>
      <w:r w:rsidR="00982372">
        <w:t>О</w:t>
      </w:r>
      <w:r w:rsidR="004D1B03" w:rsidRPr="00263DA7">
        <w:t>бщества в отрасли</w:t>
      </w:r>
      <w:r w:rsidR="001827A2" w:rsidRPr="00263DA7">
        <w:t xml:space="preserve"> телерадиовещания</w:t>
      </w:r>
      <w:r w:rsidR="007701D5">
        <w:t>.</w:t>
      </w:r>
      <w:bookmarkEnd w:id="19"/>
    </w:p>
    <w:p w14:paraId="035B5268" w14:textId="77777777" w:rsidR="00F75BDD" w:rsidRDefault="00AD7021" w:rsidP="00F75BD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Обществ</w:t>
      </w:r>
      <w:r w:rsidR="00982372">
        <w:rPr>
          <w:sz w:val="26"/>
          <w:szCs w:val="26"/>
        </w:rPr>
        <w:t xml:space="preserve">о </w:t>
      </w:r>
      <w:r w:rsidR="00F75BDD" w:rsidRPr="00F75BDD">
        <w:rPr>
          <w:sz w:val="26"/>
          <w:szCs w:val="26"/>
        </w:rPr>
        <w:t xml:space="preserve">с 2001 года является ведущим оператором спутниковой </w:t>
      </w:r>
      <w:r w:rsidR="00F75BDD" w:rsidRPr="00F86549">
        <w:rPr>
          <w:sz w:val="26"/>
          <w:szCs w:val="26"/>
        </w:rPr>
        <w:t xml:space="preserve">связи и эфирного телерадиовещания на территории </w:t>
      </w:r>
      <w:r w:rsidR="009F3DF8" w:rsidRPr="00F86549">
        <w:rPr>
          <w:sz w:val="26"/>
          <w:szCs w:val="26"/>
        </w:rPr>
        <w:t>Р</w:t>
      </w:r>
      <w:r w:rsidR="00F75BDD" w:rsidRPr="00F86549">
        <w:rPr>
          <w:sz w:val="26"/>
          <w:szCs w:val="26"/>
        </w:rPr>
        <w:t>еспублики Башкортостан и</w:t>
      </w:r>
      <w:r w:rsidR="00F75BDD" w:rsidRPr="00F75BDD">
        <w:rPr>
          <w:sz w:val="26"/>
          <w:szCs w:val="26"/>
        </w:rPr>
        <w:t xml:space="preserve"> активно работает на данном рынке услуг, обеспечивая трансляцию республиканских, </w:t>
      </w:r>
      <w:r w:rsidR="00B17F5C">
        <w:rPr>
          <w:sz w:val="26"/>
          <w:szCs w:val="26"/>
        </w:rPr>
        <w:t>обще</w:t>
      </w:r>
      <w:r w:rsidR="00F75BDD" w:rsidRPr="00F75BDD">
        <w:rPr>
          <w:sz w:val="26"/>
          <w:szCs w:val="26"/>
        </w:rPr>
        <w:t>российских</w:t>
      </w:r>
      <w:r w:rsidR="009A0FC4">
        <w:rPr>
          <w:sz w:val="26"/>
          <w:szCs w:val="26"/>
        </w:rPr>
        <w:t xml:space="preserve"> и коммерческих</w:t>
      </w:r>
      <w:r w:rsidR="00F75BDD" w:rsidRPr="00F75BDD">
        <w:rPr>
          <w:sz w:val="26"/>
          <w:szCs w:val="26"/>
        </w:rPr>
        <w:t xml:space="preserve"> радиотелевизионных каналов.</w:t>
      </w:r>
    </w:p>
    <w:p w14:paraId="61751042" w14:textId="77777777" w:rsidR="0085344D" w:rsidRPr="00F75BDD" w:rsidRDefault="0085344D" w:rsidP="00F75BD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>Трансляция телерадиопрограмм производится на трех языках — русском, башкирском и татарском. Режим трансляции – круглосуточный.</w:t>
      </w:r>
    </w:p>
    <w:p w14:paraId="62FDA1D2" w14:textId="77777777" w:rsidR="00F75BDD" w:rsidRPr="00F75BDD" w:rsidRDefault="001257B1" w:rsidP="00F75BD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Предоставление услуг связи </w:t>
      </w:r>
      <w:r w:rsidR="00982372">
        <w:rPr>
          <w:sz w:val="26"/>
          <w:szCs w:val="26"/>
        </w:rPr>
        <w:t>О</w:t>
      </w:r>
      <w:r>
        <w:rPr>
          <w:sz w:val="26"/>
          <w:szCs w:val="26"/>
        </w:rPr>
        <w:t xml:space="preserve">бществом как на территории Республики Башкортостан, так и за её пределами осуществляется на базе спутниковой телекоммуникационной сети, которая обеспечивает работу </w:t>
      </w:r>
      <w:r w:rsidR="00982372">
        <w:rPr>
          <w:sz w:val="26"/>
          <w:szCs w:val="26"/>
        </w:rPr>
        <w:t xml:space="preserve">эфирных </w:t>
      </w:r>
      <w:r w:rsidRPr="00982372">
        <w:rPr>
          <w:sz w:val="26"/>
          <w:szCs w:val="26"/>
        </w:rPr>
        <w:t>ретрансляторов</w:t>
      </w:r>
      <w:r>
        <w:rPr>
          <w:sz w:val="26"/>
          <w:szCs w:val="26"/>
        </w:rPr>
        <w:t xml:space="preserve"> в любой местности Российской Федерации</w:t>
      </w:r>
      <w:r w:rsidR="00982372">
        <w:rPr>
          <w:sz w:val="26"/>
          <w:szCs w:val="26"/>
        </w:rPr>
        <w:t xml:space="preserve"> в зоне покрытия спутника.</w:t>
      </w:r>
      <w:r>
        <w:rPr>
          <w:sz w:val="26"/>
          <w:szCs w:val="26"/>
        </w:rPr>
        <w:t xml:space="preserve"> </w:t>
      </w:r>
    </w:p>
    <w:p w14:paraId="3735DA12" w14:textId="77777777" w:rsidR="00F75BDD" w:rsidRPr="00F75BDD" w:rsidRDefault="00F75BDD" w:rsidP="00F75BDD">
      <w:pPr>
        <w:spacing w:line="240" w:lineRule="auto"/>
        <w:ind w:left="0" w:firstLine="709"/>
        <w:rPr>
          <w:sz w:val="26"/>
          <w:szCs w:val="26"/>
        </w:rPr>
      </w:pPr>
      <w:r w:rsidRPr="00F75BDD">
        <w:rPr>
          <w:sz w:val="26"/>
          <w:szCs w:val="26"/>
        </w:rPr>
        <w:t xml:space="preserve">Высококачественное предоставление услуг производится за счет бесперебойной работы средств связи, которое обеспечивается своевременным проведением профилактических и ремонтно-восстановительных работ, выполняемых в соответствии </w:t>
      </w:r>
      <w:r w:rsidRPr="00052C26">
        <w:rPr>
          <w:sz w:val="26"/>
          <w:szCs w:val="26"/>
        </w:rPr>
        <w:t xml:space="preserve">с утвержденными технологическими картами, правилами эксплуатации </w:t>
      </w:r>
      <w:r w:rsidR="003973DD" w:rsidRPr="00052C26">
        <w:rPr>
          <w:sz w:val="26"/>
          <w:szCs w:val="26"/>
        </w:rPr>
        <w:t>технических средств телевидения и радиовещания</w:t>
      </w:r>
      <w:r w:rsidRPr="00052C26">
        <w:rPr>
          <w:sz w:val="26"/>
          <w:szCs w:val="26"/>
        </w:rPr>
        <w:t xml:space="preserve"> (П</w:t>
      </w:r>
      <w:r w:rsidR="00052C26" w:rsidRPr="00052C26">
        <w:rPr>
          <w:sz w:val="26"/>
          <w:szCs w:val="26"/>
        </w:rPr>
        <w:t>Т</w:t>
      </w:r>
      <w:r w:rsidRPr="00052C26">
        <w:rPr>
          <w:sz w:val="26"/>
          <w:szCs w:val="26"/>
        </w:rPr>
        <w:t>Э) и соблюдением принятых отраслевых и</w:t>
      </w:r>
      <w:r w:rsidRPr="00F75BDD">
        <w:rPr>
          <w:sz w:val="26"/>
          <w:szCs w:val="26"/>
        </w:rPr>
        <w:t xml:space="preserve">   ведомственных норм и правил.</w:t>
      </w:r>
    </w:p>
    <w:p w14:paraId="27FBA3C8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 xml:space="preserve">Все ремонтные работы по восстановлению работоспособности радиосвязного оборудования выполняются в установленные </w:t>
      </w:r>
      <w:r w:rsidR="009A0FC4">
        <w:rPr>
          <w:sz w:val="26"/>
          <w:szCs w:val="26"/>
        </w:rPr>
        <w:t xml:space="preserve">и </w:t>
      </w:r>
      <w:r w:rsidRPr="0085344D">
        <w:rPr>
          <w:sz w:val="26"/>
          <w:szCs w:val="26"/>
        </w:rPr>
        <w:t xml:space="preserve">сжатые сроки, с высоким качеством и в соответствии с принятыми </w:t>
      </w:r>
      <w:r w:rsidR="008C4633">
        <w:rPr>
          <w:sz w:val="26"/>
          <w:szCs w:val="26"/>
        </w:rPr>
        <w:t xml:space="preserve">в </w:t>
      </w:r>
      <w:r w:rsidR="002457F9">
        <w:rPr>
          <w:sz w:val="26"/>
          <w:szCs w:val="26"/>
        </w:rPr>
        <w:t>Обществе</w:t>
      </w:r>
      <w:r w:rsidRPr="0085344D">
        <w:rPr>
          <w:sz w:val="26"/>
          <w:szCs w:val="26"/>
        </w:rPr>
        <w:t xml:space="preserve"> нормами и требованиями. </w:t>
      </w:r>
    </w:p>
    <w:p w14:paraId="7BC6EED1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>Для уменьшения себестоимости предоставляемых услуг постоянно проводится работа по снижению расходов на техническое обслуживание оборудования сети за счет сокращения количества и длительности выездов по обслуживанию объектов, оптимизации маршрутов движения, эффективности использования рабочего времени и повышения производительности труда. При этом использу</w:t>
      </w:r>
      <w:r w:rsidR="00543810">
        <w:rPr>
          <w:sz w:val="26"/>
          <w:szCs w:val="26"/>
        </w:rPr>
        <w:t>ю</w:t>
      </w:r>
      <w:r w:rsidRPr="0085344D">
        <w:rPr>
          <w:sz w:val="26"/>
          <w:szCs w:val="26"/>
        </w:rPr>
        <w:t>тся специализированн</w:t>
      </w:r>
      <w:r w:rsidR="00263DA7">
        <w:rPr>
          <w:sz w:val="26"/>
          <w:szCs w:val="26"/>
        </w:rPr>
        <w:t>ы</w:t>
      </w:r>
      <w:r w:rsidRPr="0085344D">
        <w:rPr>
          <w:sz w:val="26"/>
          <w:szCs w:val="26"/>
        </w:rPr>
        <w:t>е</w:t>
      </w:r>
      <w:r w:rsidR="00263DA7">
        <w:rPr>
          <w:sz w:val="26"/>
          <w:szCs w:val="26"/>
        </w:rPr>
        <w:t xml:space="preserve"> контрольно-измерительные приборы и аппаратура</w:t>
      </w:r>
      <w:r w:rsidR="002329EC">
        <w:rPr>
          <w:sz w:val="26"/>
          <w:szCs w:val="26"/>
        </w:rPr>
        <w:t xml:space="preserve">, </w:t>
      </w:r>
      <w:r w:rsidRPr="0085344D">
        <w:rPr>
          <w:sz w:val="26"/>
          <w:szCs w:val="26"/>
        </w:rPr>
        <w:t>применяются технологии обслуживания радиосвязного оборудования, позволяющие сократить время проведения работ без потери качества и объема, предписанного нормативными документами.</w:t>
      </w:r>
    </w:p>
    <w:p w14:paraId="19C4CCDA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>В целях обеспечения эффективного учета оборудования, его текущего состояния и движения используется уникальное специализированное прикладное программное обеспечение «Паспортизация оборудования и техническое обслуживание объектов связи» на базе программного комплекса «</w:t>
      </w:r>
      <w:proofErr w:type="spellStart"/>
      <w:r w:rsidRPr="0085344D">
        <w:rPr>
          <w:sz w:val="26"/>
          <w:szCs w:val="26"/>
        </w:rPr>
        <w:t>Lexema</w:t>
      </w:r>
      <w:proofErr w:type="spellEnd"/>
      <w:r w:rsidRPr="0085344D">
        <w:rPr>
          <w:sz w:val="26"/>
          <w:szCs w:val="26"/>
        </w:rPr>
        <w:t xml:space="preserve"> 5.5».  Учет поездок по обслуживанию объектов, учет неисправностей и замечаний, учет договоров, а также лицензионных и разрешительных документов производит</w:t>
      </w:r>
      <w:r w:rsidR="00263DA7">
        <w:rPr>
          <w:sz w:val="26"/>
          <w:szCs w:val="26"/>
        </w:rPr>
        <w:t>ся</w:t>
      </w:r>
      <w:r w:rsidRPr="0085344D">
        <w:rPr>
          <w:sz w:val="26"/>
          <w:szCs w:val="26"/>
        </w:rPr>
        <w:t xml:space="preserve"> с использованием вышеуказанного пакета прикладных программ.</w:t>
      </w:r>
    </w:p>
    <w:p w14:paraId="2DF383AA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>Продвижение услуг связи с качеством, удовлетворяющим потребительским запросам населения, осуществляется за счет использования и постоянного обновления современной материально-технической базы, развитой сетевой инфраструктуры</w:t>
      </w:r>
      <w:r w:rsidR="009A0FC4">
        <w:rPr>
          <w:sz w:val="26"/>
          <w:szCs w:val="26"/>
        </w:rPr>
        <w:t xml:space="preserve"> </w:t>
      </w:r>
      <w:r w:rsidR="002457F9">
        <w:rPr>
          <w:sz w:val="26"/>
          <w:szCs w:val="26"/>
        </w:rPr>
        <w:t>Общества</w:t>
      </w:r>
      <w:r w:rsidRPr="0085344D">
        <w:rPr>
          <w:sz w:val="26"/>
          <w:szCs w:val="26"/>
        </w:rPr>
        <w:t xml:space="preserve">, а также </w:t>
      </w:r>
      <w:r w:rsidR="00543810">
        <w:rPr>
          <w:sz w:val="26"/>
          <w:szCs w:val="26"/>
        </w:rPr>
        <w:t>привлечения</w:t>
      </w:r>
      <w:r w:rsidRPr="0085344D">
        <w:rPr>
          <w:sz w:val="26"/>
          <w:szCs w:val="26"/>
        </w:rPr>
        <w:t xml:space="preserve"> подготовленного и обученного высококвалифицированного персонала.</w:t>
      </w:r>
    </w:p>
    <w:p w14:paraId="720EDAA2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 xml:space="preserve">Размещение значительной части ретрансляторов </w:t>
      </w:r>
      <w:r w:rsidR="00AD7021">
        <w:rPr>
          <w:sz w:val="26"/>
          <w:szCs w:val="26"/>
        </w:rPr>
        <w:t>Общества</w:t>
      </w:r>
      <w:r w:rsidR="00AD7021" w:rsidRPr="0085344D">
        <w:rPr>
          <w:sz w:val="26"/>
          <w:szCs w:val="26"/>
        </w:rPr>
        <w:t xml:space="preserve"> </w:t>
      </w:r>
      <w:r w:rsidRPr="0085344D">
        <w:rPr>
          <w:sz w:val="26"/>
          <w:szCs w:val="26"/>
        </w:rPr>
        <w:t>в сельской местности способствует выполнению важной социальной задачи по устранению информационного неравенства между городским и сельским населением.</w:t>
      </w:r>
    </w:p>
    <w:p w14:paraId="3EE67CCD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>Вся работа по предоставлению услуг</w:t>
      </w:r>
      <w:r w:rsidR="009A0FC4">
        <w:rPr>
          <w:sz w:val="26"/>
          <w:szCs w:val="26"/>
        </w:rPr>
        <w:t xml:space="preserve"> связи</w:t>
      </w:r>
      <w:r w:rsidRPr="0085344D">
        <w:rPr>
          <w:sz w:val="26"/>
          <w:szCs w:val="26"/>
        </w:rPr>
        <w:t xml:space="preserve"> строится в соответствии с выданными лицензиями и разрешительными документами.</w:t>
      </w:r>
    </w:p>
    <w:p w14:paraId="2B4E995E" w14:textId="77777777" w:rsidR="0085344D" w:rsidRPr="0085344D" w:rsidRDefault="0085344D" w:rsidP="0085344D">
      <w:pPr>
        <w:spacing w:line="240" w:lineRule="auto"/>
        <w:ind w:left="0" w:firstLine="709"/>
        <w:rPr>
          <w:sz w:val="26"/>
          <w:szCs w:val="26"/>
        </w:rPr>
      </w:pPr>
      <w:r w:rsidRPr="0085344D">
        <w:rPr>
          <w:sz w:val="26"/>
          <w:szCs w:val="26"/>
        </w:rPr>
        <w:t xml:space="preserve">Главной </w:t>
      </w:r>
      <w:r w:rsidR="00982372">
        <w:rPr>
          <w:sz w:val="26"/>
          <w:szCs w:val="26"/>
        </w:rPr>
        <w:t>задачей</w:t>
      </w:r>
      <w:r w:rsidRPr="0085344D">
        <w:rPr>
          <w:sz w:val="26"/>
          <w:szCs w:val="26"/>
        </w:rPr>
        <w:t xml:space="preserve"> </w:t>
      </w:r>
      <w:r w:rsidR="00AD7021">
        <w:rPr>
          <w:sz w:val="26"/>
          <w:szCs w:val="26"/>
        </w:rPr>
        <w:t>Общества</w:t>
      </w:r>
      <w:r w:rsidR="00AD7021" w:rsidRPr="0085344D">
        <w:rPr>
          <w:sz w:val="26"/>
          <w:szCs w:val="26"/>
        </w:rPr>
        <w:t xml:space="preserve"> </w:t>
      </w:r>
      <w:r w:rsidRPr="0085344D">
        <w:rPr>
          <w:sz w:val="26"/>
          <w:szCs w:val="26"/>
        </w:rPr>
        <w:t>является дальнейшее развитие и совершенствование системы информационных телекоммуникаций как в самой Республик</w:t>
      </w:r>
      <w:r w:rsidR="00263DA7">
        <w:rPr>
          <w:sz w:val="26"/>
          <w:szCs w:val="26"/>
        </w:rPr>
        <w:t>е</w:t>
      </w:r>
      <w:r w:rsidRPr="0085344D">
        <w:rPr>
          <w:sz w:val="26"/>
          <w:szCs w:val="26"/>
        </w:rPr>
        <w:t xml:space="preserve"> Башкортостан, так и на территории близлежащих регионов РФ.</w:t>
      </w:r>
    </w:p>
    <w:p w14:paraId="015E7D46" w14:textId="77777777" w:rsidR="00CD7B70" w:rsidRPr="00E7629D" w:rsidRDefault="00017C69" w:rsidP="007701D5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lastRenderedPageBreak/>
        <w:t>По основному направлению деятельности в эксплуатации</w:t>
      </w:r>
      <w:r w:rsidR="00024481">
        <w:rPr>
          <w:sz w:val="26"/>
          <w:szCs w:val="26"/>
        </w:rPr>
        <w:t xml:space="preserve"> Общества</w:t>
      </w:r>
      <w:r w:rsidRPr="00E7629D">
        <w:rPr>
          <w:sz w:val="26"/>
          <w:szCs w:val="26"/>
        </w:rPr>
        <w:t xml:space="preserve"> находится </w:t>
      </w:r>
      <w:r w:rsidR="009A0FC4" w:rsidRPr="009A0FC4">
        <w:rPr>
          <w:sz w:val="26"/>
          <w:szCs w:val="26"/>
        </w:rPr>
        <w:t>3</w:t>
      </w:r>
      <w:r w:rsidR="00BD0CFD">
        <w:rPr>
          <w:sz w:val="26"/>
          <w:szCs w:val="26"/>
        </w:rPr>
        <w:t>42</w:t>
      </w:r>
      <w:r w:rsidR="00B44AF7" w:rsidRPr="009A0FC4">
        <w:rPr>
          <w:sz w:val="26"/>
          <w:szCs w:val="26"/>
        </w:rPr>
        <w:t xml:space="preserve"> телевизионных,</w:t>
      </w:r>
      <w:r w:rsidRPr="009A0FC4">
        <w:rPr>
          <w:sz w:val="26"/>
          <w:szCs w:val="26"/>
        </w:rPr>
        <w:t xml:space="preserve"> </w:t>
      </w:r>
      <w:r w:rsidR="009A0FC4" w:rsidRPr="009A0FC4">
        <w:rPr>
          <w:sz w:val="26"/>
          <w:szCs w:val="26"/>
        </w:rPr>
        <w:t>10</w:t>
      </w:r>
      <w:r w:rsidR="00BD0CFD">
        <w:rPr>
          <w:sz w:val="26"/>
          <w:szCs w:val="26"/>
        </w:rPr>
        <w:t>4</w:t>
      </w:r>
      <w:r w:rsidRPr="009A0FC4">
        <w:rPr>
          <w:sz w:val="26"/>
          <w:szCs w:val="26"/>
        </w:rPr>
        <w:t xml:space="preserve"> р</w:t>
      </w:r>
      <w:r w:rsidR="00B44AF7" w:rsidRPr="009A0FC4">
        <w:rPr>
          <w:sz w:val="26"/>
          <w:szCs w:val="26"/>
        </w:rPr>
        <w:t xml:space="preserve">адиовещательных ретрансляторов и </w:t>
      </w:r>
      <w:r w:rsidR="00691B55" w:rsidRPr="0006663F">
        <w:rPr>
          <w:sz w:val="26"/>
          <w:szCs w:val="26"/>
        </w:rPr>
        <w:t>3</w:t>
      </w:r>
      <w:r w:rsidR="0006663F" w:rsidRPr="0006663F">
        <w:rPr>
          <w:sz w:val="26"/>
          <w:szCs w:val="26"/>
        </w:rPr>
        <w:t>2</w:t>
      </w:r>
      <w:r w:rsidR="00B44AF7" w:rsidRPr="0006663F">
        <w:rPr>
          <w:sz w:val="26"/>
          <w:szCs w:val="26"/>
        </w:rPr>
        <w:t xml:space="preserve"> объект</w:t>
      </w:r>
      <w:r w:rsidR="00263DA7" w:rsidRPr="0006663F">
        <w:rPr>
          <w:sz w:val="26"/>
          <w:szCs w:val="26"/>
        </w:rPr>
        <w:t>а</w:t>
      </w:r>
      <w:r w:rsidR="00B44AF7" w:rsidRPr="009A0FC4">
        <w:rPr>
          <w:sz w:val="26"/>
          <w:szCs w:val="26"/>
        </w:rPr>
        <w:t xml:space="preserve"> сети передачи</w:t>
      </w:r>
      <w:r w:rsidR="00B44AF7" w:rsidRPr="00F92EC9">
        <w:rPr>
          <w:sz w:val="26"/>
          <w:szCs w:val="26"/>
        </w:rPr>
        <w:t xml:space="preserve"> данных.</w:t>
      </w:r>
      <w:r w:rsidRPr="00E7629D">
        <w:rPr>
          <w:sz w:val="26"/>
          <w:szCs w:val="26"/>
        </w:rPr>
        <w:t xml:space="preserve"> Распределение ретрансляторов по каналам представлено в таблице</w:t>
      </w:r>
      <w:r w:rsidR="00471ED0">
        <w:rPr>
          <w:sz w:val="26"/>
          <w:szCs w:val="26"/>
        </w:rPr>
        <w:t xml:space="preserve"> </w:t>
      </w:r>
      <w:r w:rsidR="007701D5">
        <w:rPr>
          <w:sz w:val="26"/>
          <w:szCs w:val="26"/>
        </w:rPr>
        <w:t>4</w:t>
      </w:r>
      <w:r w:rsidR="00CD7B70" w:rsidRPr="00E7629D">
        <w:rPr>
          <w:sz w:val="26"/>
          <w:szCs w:val="26"/>
        </w:rPr>
        <w:t>.</w:t>
      </w:r>
    </w:p>
    <w:p w14:paraId="20F89CE8" w14:textId="77777777" w:rsidR="00017C69" w:rsidRPr="007701D5" w:rsidRDefault="00471ED0" w:rsidP="00CD7B70">
      <w:pPr>
        <w:spacing w:line="240" w:lineRule="auto"/>
        <w:ind w:left="0" w:firstLine="0"/>
        <w:jc w:val="right"/>
        <w:rPr>
          <w:sz w:val="26"/>
          <w:szCs w:val="26"/>
        </w:rPr>
      </w:pPr>
      <w:r w:rsidRPr="007701D5">
        <w:rPr>
          <w:sz w:val="26"/>
          <w:szCs w:val="26"/>
        </w:rPr>
        <w:t xml:space="preserve">Таблица </w:t>
      </w:r>
      <w:r w:rsidR="007701D5" w:rsidRPr="007701D5">
        <w:rPr>
          <w:sz w:val="26"/>
          <w:szCs w:val="26"/>
        </w:rPr>
        <w:t>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57"/>
        <w:gridCol w:w="1391"/>
        <w:gridCol w:w="1418"/>
        <w:gridCol w:w="1557"/>
      </w:tblGrid>
      <w:tr w:rsidR="00471ED0" w:rsidRPr="00844609" w14:paraId="73234180" w14:textId="77777777" w:rsidTr="0006663F">
        <w:tc>
          <w:tcPr>
            <w:tcW w:w="5557" w:type="dxa"/>
            <w:vMerge w:val="restart"/>
            <w:vAlign w:val="center"/>
          </w:tcPr>
          <w:p w14:paraId="7CA825C7" w14:textId="77777777" w:rsidR="00471ED0" w:rsidRPr="00844609" w:rsidRDefault="00471ED0" w:rsidP="009C2D5D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Наименование канала</w:t>
            </w:r>
          </w:p>
        </w:tc>
        <w:tc>
          <w:tcPr>
            <w:tcW w:w="4366" w:type="dxa"/>
            <w:gridSpan w:val="3"/>
          </w:tcPr>
          <w:p w14:paraId="59BE4328" w14:textId="77777777" w:rsidR="00471ED0" w:rsidRPr="00844609" w:rsidRDefault="00471ED0" w:rsidP="009C2D5D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Количество ретрансляторов на</w:t>
            </w:r>
          </w:p>
        </w:tc>
      </w:tr>
      <w:tr w:rsidR="004C5E7E" w:rsidRPr="00844609" w14:paraId="0DF5D351" w14:textId="77777777" w:rsidTr="0006663F">
        <w:tc>
          <w:tcPr>
            <w:tcW w:w="5557" w:type="dxa"/>
            <w:vMerge/>
            <w:vAlign w:val="center"/>
          </w:tcPr>
          <w:p w14:paraId="2A94C1E3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91" w:type="dxa"/>
          </w:tcPr>
          <w:p w14:paraId="27DEFB02" w14:textId="77777777" w:rsidR="004C5E7E" w:rsidRPr="00844609" w:rsidRDefault="0006663F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4C5E7E" w:rsidRPr="00844609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 xml:space="preserve"> </w:t>
            </w:r>
            <w:r w:rsidR="004C5E7E" w:rsidRPr="00844609">
              <w:rPr>
                <w:sz w:val="24"/>
                <w:szCs w:val="24"/>
              </w:rPr>
              <w:t>31.12.18</w:t>
            </w:r>
          </w:p>
        </w:tc>
        <w:tc>
          <w:tcPr>
            <w:tcW w:w="1418" w:type="dxa"/>
          </w:tcPr>
          <w:p w14:paraId="30503187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на 31.12.19</w:t>
            </w:r>
          </w:p>
        </w:tc>
        <w:tc>
          <w:tcPr>
            <w:tcW w:w="1557" w:type="dxa"/>
            <w:shd w:val="clear" w:color="auto" w:fill="auto"/>
          </w:tcPr>
          <w:p w14:paraId="0F88CB8F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на 31.12.</w:t>
            </w:r>
            <w:r>
              <w:rPr>
                <w:sz w:val="24"/>
                <w:szCs w:val="24"/>
              </w:rPr>
              <w:t>20</w:t>
            </w:r>
          </w:p>
        </w:tc>
      </w:tr>
      <w:tr w:rsidR="004C5E7E" w:rsidRPr="00844609" w14:paraId="24124426" w14:textId="77777777" w:rsidTr="0006663F">
        <w:tc>
          <w:tcPr>
            <w:tcW w:w="5557" w:type="dxa"/>
            <w:vAlign w:val="center"/>
          </w:tcPr>
          <w:p w14:paraId="2AB87DE7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Республиканск</w:t>
            </w:r>
            <w:r w:rsidR="0006663F">
              <w:rPr>
                <w:sz w:val="24"/>
                <w:szCs w:val="24"/>
              </w:rPr>
              <w:t>ий</w:t>
            </w:r>
            <w:r w:rsidRPr="00844609">
              <w:rPr>
                <w:sz w:val="24"/>
                <w:szCs w:val="24"/>
              </w:rPr>
              <w:t xml:space="preserve"> телевизионн</w:t>
            </w:r>
            <w:r w:rsidR="0006663F">
              <w:rPr>
                <w:sz w:val="24"/>
                <w:szCs w:val="24"/>
              </w:rPr>
              <w:t>ый</w:t>
            </w:r>
            <w:r w:rsidRPr="00844609">
              <w:rPr>
                <w:sz w:val="24"/>
                <w:szCs w:val="24"/>
              </w:rPr>
              <w:t xml:space="preserve"> </w:t>
            </w:r>
            <w:r w:rsidR="0006663F">
              <w:rPr>
                <w:sz w:val="24"/>
                <w:szCs w:val="24"/>
              </w:rPr>
              <w:t>канал</w:t>
            </w:r>
            <w:r w:rsidRPr="00844609">
              <w:rPr>
                <w:sz w:val="24"/>
                <w:szCs w:val="24"/>
              </w:rPr>
              <w:t xml:space="preserve"> </w:t>
            </w:r>
          </w:p>
          <w:p w14:paraId="02C2D898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«Башкирское спутниковое телевидение»</w:t>
            </w:r>
          </w:p>
        </w:tc>
        <w:tc>
          <w:tcPr>
            <w:tcW w:w="1391" w:type="dxa"/>
            <w:vAlign w:val="center"/>
          </w:tcPr>
          <w:p w14:paraId="07FBF240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344</w:t>
            </w:r>
          </w:p>
        </w:tc>
        <w:tc>
          <w:tcPr>
            <w:tcW w:w="1418" w:type="dxa"/>
            <w:vAlign w:val="center"/>
          </w:tcPr>
          <w:p w14:paraId="6789291D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2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13FB2049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2</w:t>
            </w:r>
          </w:p>
        </w:tc>
      </w:tr>
      <w:tr w:rsidR="004C5E7E" w:rsidRPr="00844609" w14:paraId="21991BC9" w14:textId="77777777" w:rsidTr="0006663F">
        <w:tc>
          <w:tcPr>
            <w:tcW w:w="5557" w:type="dxa"/>
            <w:vAlign w:val="center"/>
          </w:tcPr>
          <w:p w14:paraId="6BCD1F0C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Республиканский радиоканал «Спутник ФМ»</w:t>
            </w:r>
          </w:p>
        </w:tc>
        <w:tc>
          <w:tcPr>
            <w:tcW w:w="1391" w:type="dxa"/>
            <w:vAlign w:val="center"/>
          </w:tcPr>
          <w:p w14:paraId="372D06DF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39</w:t>
            </w:r>
          </w:p>
        </w:tc>
        <w:tc>
          <w:tcPr>
            <w:tcW w:w="1418" w:type="dxa"/>
            <w:vAlign w:val="center"/>
          </w:tcPr>
          <w:p w14:paraId="556D680F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613DF97D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</w:tr>
      <w:tr w:rsidR="004C5E7E" w:rsidRPr="00844609" w14:paraId="408A9A5D" w14:textId="77777777" w:rsidTr="0006663F">
        <w:tc>
          <w:tcPr>
            <w:tcW w:w="5557" w:type="dxa"/>
            <w:vAlign w:val="center"/>
          </w:tcPr>
          <w:p w14:paraId="09CBACAA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Республиканский радиоканал «</w:t>
            </w:r>
            <w:proofErr w:type="spellStart"/>
            <w:r w:rsidRPr="00844609">
              <w:rPr>
                <w:sz w:val="24"/>
                <w:szCs w:val="24"/>
              </w:rPr>
              <w:t>Юлдаш</w:t>
            </w:r>
            <w:proofErr w:type="spellEnd"/>
            <w:r w:rsidRPr="00844609">
              <w:rPr>
                <w:sz w:val="24"/>
                <w:szCs w:val="24"/>
              </w:rPr>
              <w:t>»</w:t>
            </w:r>
          </w:p>
        </w:tc>
        <w:tc>
          <w:tcPr>
            <w:tcW w:w="1391" w:type="dxa"/>
            <w:vAlign w:val="center"/>
          </w:tcPr>
          <w:p w14:paraId="65ABA389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56</w:t>
            </w:r>
          </w:p>
        </w:tc>
        <w:tc>
          <w:tcPr>
            <w:tcW w:w="1418" w:type="dxa"/>
            <w:vAlign w:val="center"/>
          </w:tcPr>
          <w:p w14:paraId="04ADBE4D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186A494C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</w:t>
            </w:r>
          </w:p>
        </w:tc>
      </w:tr>
      <w:tr w:rsidR="004C5E7E" w:rsidRPr="00844609" w14:paraId="14129A87" w14:textId="77777777" w:rsidTr="0006663F">
        <w:tc>
          <w:tcPr>
            <w:tcW w:w="5557" w:type="dxa"/>
            <w:vAlign w:val="center"/>
          </w:tcPr>
          <w:p w14:paraId="2050ACA4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Республиканский радиоканал «Ашкадар»</w:t>
            </w:r>
          </w:p>
        </w:tc>
        <w:tc>
          <w:tcPr>
            <w:tcW w:w="1391" w:type="dxa"/>
            <w:vAlign w:val="center"/>
          </w:tcPr>
          <w:p w14:paraId="51FBD4A9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vAlign w:val="center"/>
          </w:tcPr>
          <w:p w14:paraId="451A435E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1B973D2D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  <w:tr w:rsidR="004C5E7E" w:rsidRPr="00844609" w14:paraId="491932B8" w14:textId="77777777" w:rsidTr="0006663F">
        <w:tc>
          <w:tcPr>
            <w:tcW w:w="5557" w:type="dxa"/>
            <w:vAlign w:val="center"/>
          </w:tcPr>
          <w:p w14:paraId="28BEE2D8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Общероссийский радиоканал «Радио «Маяк»</w:t>
            </w:r>
          </w:p>
        </w:tc>
        <w:tc>
          <w:tcPr>
            <w:tcW w:w="1391" w:type="dxa"/>
            <w:vAlign w:val="center"/>
          </w:tcPr>
          <w:p w14:paraId="3E113BFB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3636D8E9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712C3C7B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4C5E7E" w:rsidRPr="00844609" w14:paraId="73F75F17" w14:textId="77777777" w:rsidTr="0006663F">
        <w:tc>
          <w:tcPr>
            <w:tcW w:w="5557" w:type="dxa"/>
            <w:vAlign w:val="center"/>
          </w:tcPr>
          <w:p w14:paraId="66BB9662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Радиоканал «Эхо Москвы»</w:t>
            </w:r>
          </w:p>
        </w:tc>
        <w:tc>
          <w:tcPr>
            <w:tcW w:w="1391" w:type="dxa"/>
            <w:vAlign w:val="center"/>
          </w:tcPr>
          <w:p w14:paraId="458509C3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1BD467B7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3E9BA435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4C5E7E" w:rsidRPr="00844609" w14:paraId="12668865" w14:textId="77777777" w:rsidTr="0006663F">
        <w:tc>
          <w:tcPr>
            <w:tcW w:w="5557" w:type="dxa"/>
            <w:vAlign w:val="center"/>
          </w:tcPr>
          <w:p w14:paraId="7407ED63" w14:textId="77777777" w:rsidR="004C5E7E" w:rsidRPr="00844609" w:rsidRDefault="004C5E7E" w:rsidP="004C5E7E">
            <w:pPr>
              <w:spacing w:line="240" w:lineRule="auto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844609">
              <w:rPr>
                <w:sz w:val="24"/>
                <w:szCs w:val="24"/>
              </w:rPr>
              <w:t>Итого</w:t>
            </w:r>
            <w:r w:rsidRPr="00844609">
              <w:rPr>
                <w:sz w:val="24"/>
                <w:szCs w:val="24"/>
                <w:lang w:val="en-US"/>
              </w:rPr>
              <w:t>:</w:t>
            </w:r>
          </w:p>
        </w:tc>
        <w:tc>
          <w:tcPr>
            <w:tcW w:w="1391" w:type="dxa"/>
            <w:vAlign w:val="center"/>
          </w:tcPr>
          <w:p w14:paraId="6F2AEEDD" w14:textId="77777777" w:rsidR="004C5E7E" w:rsidRPr="00844609" w:rsidRDefault="004C5E7E" w:rsidP="009122F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844609">
              <w:rPr>
                <w:sz w:val="24"/>
                <w:szCs w:val="24"/>
              </w:rPr>
              <w:t>4</w:t>
            </w:r>
            <w:r w:rsidR="009122F3">
              <w:rPr>
                <w:sz w:val="24"/>
                <w:szCs w:val="24"/>
              </w:rPr>
              <w:t>45</w:t>
            </w:r>
          </w:p>
        </w:tc>
        <w:tc>
          <w:tcPr>
            <w:tcW w:w="1418" w:type="dxa"/>
            <w:vAlign w:val="center"/>
          </w:tcPr>
          <w:p w14:paraId="5D1A96E2" w14:textId="77777777" w:rsidR="004C5E7E" w:rsidRPr="00844609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6</w:t>
            </w:r>
          </w:p>
        </w:tc>
        <w:tc>
          <w:tcPr>
            <w:tcW w:w="1557" w:type="dxa"/>
            <w:shd w:val="clear" w:color="auto" w:fill="auto"/>
            <w:vAlign w:val="center"/>
          </w:tcPr>
          <w:p w14:paraId="601B4D04" w14:textId="77777777" w:rsidR="004C5E7E" w:rsidRPr="003F7EA7" w:rsidRDefault="004C5E7E" w:rsidP="004C5E7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6</w:t>
            </w:r>
          </w:p>
        </w:tc>
      </w:tr>
    </w:tbl>
    <w:p w14:paraId="028B3A6D" w14:textId="77777777" w:rsidR="004574F7" w:rsidRPr="00E7629D" w:rsidRDefault="004574F7" w:rsidP="00CD7B70">
      <w:pPr>
        <w:spacing w:line="240" w:lineRule="auto"/>
        <w:ind w:left="0" w:firstLine="0"/>
        <w:jc w:val="right"/>
        <w:rPr>
          <w:sz w:val="26"/>
          <w:szCs w:val="26"/>
        </w:rPr>
      </w:pPr>
    </w:p>
    <w:p w14:paraId="324D0FC3" w14:textId="77777777" w:rsidR="00BA1A5A" w:rsidRPr="00BA1A5A" w:rsidRDefault="00BA1A5A" w:rsidP="00D22083">
      <w:pPr>
        <w:spacing w:line="240" w:lineRule="auto"/>
        <w:ind w:left="0" w:firstLine="709"/>
        <w:rPr>
          <w:sz w:val="26"/>
          <w:szCs w:val="26"/>
        </w:rPr>
      </w:pPr>
      <w:r w:rsidRPr="00BA1A5A">
        <w:rPr>
          <w:sz w:val="26"/>
          <w:szCs w:val="26"/>
        </w:rPr>
        <w:t>На протяжении всего 20</w:t>
      </w:r>
      <w:r w:rsidR="004C5E7E">
        <w:rPr>
          <w:sz w:val="26"/>
          <w:szCs w:val="26"/>
        </w:rPr>
        <w:t>20</w:t>
      </w:r>
      <w:r w:rsidRPr="00BA1A5A">
        <w:rPr>
          <w:sz w:val="26"/>
          <w:szCs w:val="26"/>
        </w:rPr>
        <w:t xml:space="preserve"> года специалисты</w:t>
      </w:r>
      <w:r w:rsidR="002457F9">
        <w:rPr>
          <w:sz w:val="26"/>
          <w:szCs w:val="26"/>
        </w:rPr>
        <w:t xml:space="preserve"> Общества</w:t>
      </w:r>
      <w:r w:rsidRPr="00BA1A5A">
        <w:rPr>
          <w:sz w:val="26"/>
          <w:szCs w:val="26"/>
        </w:rPr>
        <w:t xml:space="preserve"> постоянно вели работу по повышению качества приёма населением как республиканских программ телерадиовещания «БСТ», «</w:t>
      </w:r>
      <w:proofErr w:type="spellStart"/>
      <w:r w:rsidRPr="00BA1A5A">
        <w:rPr>
          <w:sz w:val="26"/>
          <w:szCs w:val="26"/>
        </w:rPr>
        <w:t>Юлдаш</w:t>
      </w:r>
      <w:proofErr w:type="spellEnd"/>
      <w:r w:rsidRPr="00BA1A5A">
        <w:rPr>
          <w:sz w:val="26"/>
          <w:szCs w:val="26"/>
        </w:rPr>
        <w:t>», «Спутник ФМ», «Ашкадар»</w:t>
      </w:r>
      <w:r w:rsidR="00543810">
        <w:rPr>
          <w:sz w:val="26"/>
          <w:szCs w:val="26"/>
        </w:rPr>
        <w:t>,</w:t>
      </w:r>
      <w:r w:rsidRPr="00BA1A5A">
        <w:rPr>
          <w:sz w:val="26"/>
          <w:szCs w:val="26"/>
        </w:rPr>
        <w:t xml:space="preserve"> так и общефедеральных «Маяк»</w:t>
      </w:r>
      <w:r w:rsidR="0006663F">
        <w:rPr>
          <w:sz w:val="26"/>
          <w:szCs w:val="26"/>
        </w:rPr>
        <w:t xml:space="preserve"> и</w:t>
      </w:r>
      <w:r w:rsidRPr="00BA1A5A">
        <w:rPr>
          <w:sz w:val="26"/>
          <w:szCs w:val="26"/>
        </w:rPr>
        <w:t xml:space="preserve"> «Эхо Москвы». В соответствии с утвержденными графиками работ проводились профилактические мероприятия по поддержанию радиосвязного оборудования в работоспособном состоянии, возникающие неисправности и замечания устранялись в сжатые сроки в соответстви</w:t>
      </w:r>
      <w:r w:rsidR="00543810">
        <w:rPr>
          <w:sz w:val="26"/>
          <w:szCs w:val="26"/>
        </w:rPr>
        <w:t>и</w:t>
      </w:r>
      <w:r w:rsidRPr="00BA1A5A">
        <w:rPr>
          <w:sz w:val="26"/>
          <w:szCs w:val="26"/>
        </w:rPr>
        <w:t xml:space="preserve"> с принятыми </w:t>
      </w:r>
      <w:r w:rsidR="008C4633">
        <w:rPr>
          <w:sz w:val="26"/>
          <w:szCs w:val="26"/>
        </w:rPr>
        <w:t xml:space="preserve">в </w:t>
      </w:r>
      <w:r w:rsidR="002457F9">
        <w:rPr>
          <w:sz w:val="26"/>
          <w:szCs w:val="26"/>
        </w:rPr>
        <w:t>Обществе</w:t>
      </w:r>
      <w:r w:rsidR="008C4633">
        <w:rPr>
          <w:sz w:val="26"/>
          <w:szCs w:val="26"/>
        </w:rPr>
        <w:t xml:space="preserve"> </w:t>
      </w:r>
      <w:r w:rsidRPr="00BA1A5A">
        <w:rPr>
          <w:sz w:val="26"/>
          <w:szCs w:val="26"/>
        </w:rPr>
        <w:t xml:space="preserve">нормативами.  </w:t>
      </w:r>
    </w:p>
    <w:p w14:paraId="51626D1B" w14:textId="77777777" w:rsidR="00BA1A5A" w:rsidRPr="00536BBC" w:rsidRDefault="00BA1A5A" w:rsidP="00D22083">
      <w:pPr>
        <w:spacing w:line="240" w:lineRule="auto"/>
        <w:ind w:left="0" w:firstLine="709"/>
        <w:rPr>
          <w:sz w:val="26"/>
          <w:szCs w:val="26"/>
        </w:rPr>
      </w:pPr>
      <w:r w:rsidRPr="00536BBC">
        <w:rPr>
          <w:sz w:val="26"/>
          <w:szCs w:val="26"/>
        </w:rPr>
        <w:t>В течение 20</w:t>
      </w:r>
      <w:r w:rsidR="00D22083">
        <w:rPr>
          <w:sz w:val="26"/>
          <w:szCs w:val="26"/>
        </w:rPr>
        <w:t>20</w:t>
      </w:r>
      <w:r w:rsidRPr="00536BBC">
        <w:rPr>
          <w:sz w:val="26"/>
          <w:szCs w:val="26"/>
        </w:rPr>
        <w:t xml:space="preserve"> года велась постоянная работа с </w:t>
      </w:r>
      <w:r w:rsidRPr="00536BBC">
        <w:rPr>
          <w:color w:val="262626"/>
          <w:sz w:val="26"/>
          <w:szCs w:val="26"/>
        </w:rPr>
        <w:t>Федеральной службой по надзору в сфере связи, информационных технологий и массовых коммуникаций (Роскомнадзор)</w:t>
      </w:r>
      <w:r w:rsidRPr="00536BBC">
        <w:rPr>
          <w:rStyle w:val="apple-converted-space"/>
          <w:rFonts w:ascii="Arial" w:hAnsi="Arial" w:cs="Arial"/>
          <w:color w:val="262626"/>
          <w:sz w:val="26"/>
          <w:szCs w:val="26"/>
        </w:rPr>
        <w:t> </w:t>
      </w:r>
      <w:r w:rsidRPr="00536BBC">
        <w:rPr>
          <w:sz w:val="26"/>
          <w:szCs w:val="26"/>
        </w:rPr>
        <w:t xml:space="preserve">по получению </w:t>
      </w:r>
      <w:r w:rsidR="00D22083">
        <w:rPr>
          <w:sz w:val="26"/>
          <w:szCs w:val="26"/>
        </w:rPr>
        <w:t>выписок из реестра зарегистрированных РЭС</w:t>
      </w:r>
      <w:r w:rsidRPr="00536BBC">
        <w:rPr>
          <w:sz w:val="26"/>
          <w:szCs w:val="26"/>
        </w:rPr>
        <w:t xml:space="preserve">, прекращению действия </w:t>
      </w:r>
      <w:r w:rsidR="00D22083">
        <w:rPr>
          <w:sz w:val="26"/>
          <w:szCs w:val="26"/>
        </w:rPr>
        <w:t>выписок из реестра зарегистрированных</w:t>
      </w:r>
      <w:r w:rsidRPr="00536BBC">
        <w:rPr>
          <w:sz w:val="26"/>
          <w:szCs w:val="26"/>
        </w:rPr>
        <w:t xml:space="preserve"> РЭС и вводу объектов </w:t>
      </w:r>
      <w:r w:rsidR="00235B3F">
        <w:rPr>
          <w:sz w:val="26"/>
          <w:szCs w:val="26"/>
        </w:rPr>
        <w:t xml:space="preserve">связи </w:t>
      </w:r>
      <w:r w:rsidRPr="00536BBC">
        <w:rPr>
          <w:sz w:val="26"/>
          <w:szCs w:val="26"/>
        </w:rPr>
        <w:t xml:space="preserve">в эксплуатацию. </w:t>
      </w:r>
    </w:p>
    <w:p w14:paraId="4800774E" w14:textId="77777777" w:rsidR="00BA1A5A" w:rsidRPr="00536BBC" w:rsidRDefault="00BA1A5A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536BBC">
        <w:rPr>
          <w:sz w:val="26"/>
          <w:szCs w:val="26"/>
        </w:rPr>
        <w:t>Продлено 3</w:t>
      </w:r>
      <w:r w:rsidR="00D22083">
        <w:rPr>
          <w:sz w:val="26"/>
          <w:szCs w:val="26"/>
        </w:rPr>
        <w:t>65</w:t>
      </w:r>
      <w:r w:rsidRPr="00536BBC">
        <w:rPr>
          <w:sz w:val="26"/>
          <w:szCs w:val="26"/>
        </w:rPr>
        <w:t xml:space="preserve"> разрешения на использование радиочастот по программам </w:t>
      </w:r>
      <w:r w:rsidR="004A4725">
        <w:rPr>
          <w:sz w:val="26"/>
          <w:szCs w:val="26"/>
        </w:rPr>
        <w:t>«</w:t>
      </w:r>
      <w:r w:rsidRPr="00536BBC">
        <w:rPr>
          <w:sz w:val="26"/>
          <w:szCs w:val="26"/>
        </w:rPr>
        <w:t>БСТ</w:t>
      </w:r>
      <w:r w:rsidR="004A4725">
        <w:rPr>
          <w:sz w:val="26"/>
          <w:szCs w:val="26"/>
        </w:rPr>
        <w:t>»</w:t>
      </w:r>
      <w:r w:rsidRPr="00536BBC">
        <w:rPr>
          <w:sz w:val="26"/>
          <w:szCs w:val="26"/>
        </w:rPr>
        <w:t xml:space="preserve">, </w:t>
      </w:r>
      <w:r w:rsidR="004A4725">
        <w:rPr>
          <w:sz w:val="26"/>
          <w:szCs w:val="26"/>
        </w:rPr>
        <w:t>«</w:t>
      </w:r>
      <w:r w:rsidRPr="00536BBC">
        <w:rPr>
          <w:sz w:val="26"/>
          <w:szCs w:val="26"/>
        </w:rPr>
        <w:t>Россия-К</w:t>
      </w:r>
      <w:r w:rsidR="004A4725">
        <w:rPr>
          <w:sz w:val="26"/>
          <w:szCs w:val="26"/>
        </w:rPr>
        <w:t>»</w:t>
      </w:r>
      <w:r w:rsidRPr="00536BBC">
        <w:rPr>
          <w:sz w:val="26"/>
          <w:szCs w:val="26"/>
        </w:rPr>
        <w:t xml:space="preserve">, </w:t>
      </w:r>
      <w:r w:rsidR="004A4725">
        <w:rPr>
          <w:sz w:val="26"/>
          <w:szCs w:val="26"/>
        </w:rPr>
        <w:t>«</w:t>
      </w:r>
      <w:r w:rsidRPr="00536BBC">
        <w:rPr>
          <w:sz w:val="26"/>
          <w:szCs w:val="26"/>
        </w:rPr>
        <w:t>Спутник ФМ</w:t>
      </w:r>
      <w:r w:rsidR="004A4725">
        <w:rPr>
          <w:sz w:val="26"/>
          <w:szCs w:val="26"/>
        </w:rPr>
        <w:t>»</w:t>
      </w:r>
      <w:r w:rsidRPr="00536BBC">
        <w:rPr>
          <w:sz w:val="26"/>
          <w:szCs w:val="26"/>
        </w:rPr>
        <w:t xml:space="preserve">, </w:t>
      </w:r>
      <w:r w:rsidR="004A4725">
        <w:rPr>
          <w:sz w:val="26"/>
          <w:szCs w:val="26"/>
        </w:rPr>
        <w:t>«</w:t>
      </w:r>
      <w:proofErr w:type="spellStart"/>
      <w:r w:rsidRPr="00536BBC">
        <w:rPr>
          <w:sz w:val="26"/>
          <w:szCs w:val="26"/>
        </w:rPr>
        <w:t>Юлдаш</w:t>
      </w:r>
      <w:proofErr w:type="spellEnd"/>
      <w:r w:rsidR="004A4725">
        <w:rPr>
          <w:sz w:val="26"/>
          <w:szCs w:val="26"/>
        </w:rPr>
        <w:t>»</w:t>
      </w:r>
      <w:r w:rsidRPr="00536BBC">
        <w:rPr>
          <w:sz w:val="26"/>
          <w:szCs w:val="26"/>
        </w:rPr>
        <w:t xml:space="preserve">, </w:t>
      </w:r>
      <w:r w:rsidR="004A4725">
        <w:rPr>
          <w:sz w:val="26"/>
          <w:szCs w:val="26"/>
        </w:rPr>
        <w:t>«</w:t>
      </w:r>
      <w:r w:rsidRPr="00536BBC">
        <w:rPr>
          <w:sz w:val="26"/>
          <w:szCs w:val="26"/>
        </w:rPr>
        <w:t>Ашкадар</w:t>
      </w:r>
      <w:r w:rsidR="004A4725">
        <w:rPr>
          <w:sz w:val="26"/>
          <w:szCs w:val="26"/>
        </w:rPr>
        <w:t>»</w:t>
      </w:r>
      <w:r w:rsidRPr="00536BBC">
        <w:rPr>
          <w:sz w:val="26"/>
          <w:szCs w:val="26"/>
        </w:rPr>
        <w:t>;</w:t>
      </w:r>
    </w:p>
    <w:p w14:paraId="54EDC4A6" w14:textId="77777777" w:rsidR="00BA1A5A" w:rsidRPr="00536BBC" w:rsidRDefault="00BA1A5A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jc w:val="left"/>
        <w:rPr>
          <w:sz w:val="26"/>
          <w:szCs w:val="26"/>
        </w:rPr>
      </w:pPr>
      <w:r w:rsidRPr="00536BBC">
        <w:rPr>
          <w:sz w:val="26"/>
          <w:szCs w:val="26"/>
        </w:rPr>
        <w:t>Оформлено 3</w:t>
      </w:r>
      <w:r w:rsidR="00D22083">
        <w:rPr>
          <w:sz w:val="26"/>
          <w:szCs w:val="26"/>
        </w:rPr>
        <w:t>65</w:t>
      </w:r>
      <w:r w:rsidRPr="00536BBC">
        <w:rPr>
          <w:sz w:val="26"/>
          <w:szCs w:val="26"/>
        </w:rPr>
        <w:t xml:space="preserve"> позывных сигнала передатчиков;</w:t>
      </w:r>
    </w:p>
    <w:p w14:paraId="409E01ED" w14:textId="77777777" w:rsidR="00BA1A5A" w:rsidRPr="00536BBC" w:rsidRDefault="00BA1A5A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536BBC">
        <w:rPr>
          <w:sz w:val="26"/>
          <w:szCs w:val="26"/>
        </w:rPr>
        <w:t>Перерегистрировано 3</w:t>
      </w:r>
      <w:r w:rsidR="00D22083">
        <w:rPr>
          <w:sz w:val="26"/>
          <w:szCs w:val="26"/>
        </w:rPr>
        <w:t>65</w:t>
      </w:r>
      <w:r w:rsidRPr="00536BBC">
        <w:rPr>
          <w:sz w:val="26"/>
          <w:szCs w:val="26"/>
        </w:rPr>
        <w:t xml:space="preserve"> выписки из реестра зарегистрированных РЭС и высокочастотных устройств;</w:t>
      </w:r>
    </w:p>
    <w:p w14:paraId="08BCB0FA" w14:textId="77777777" w:rsidR="00BA1A5A" w:rsidRPr="00536BBC" w:rsidRDefault="00BA1A5A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536BBC">
        <w:rPr>
          <w:sz w:val="26"/>
          <w:szCs w:val="26"/>
        </w:rPr>
        <w:t xml:space="preserve">Переоформлено </w:t>
      </w:r>
      <w:r w:rsidR="00D22083">
        <w:rPr>
          <w:sz w:val="26"/>
          <w:szCs w:val="26"/>
        </w:rPr>
        <w:t>2</w:t>
      </w:r>
      <w:r w:rsidRPr="00536BBC">
        <w:rPr>
          <w:sz w:val="26"/>
          <w:szCs w:val="26"/>
        </w:rPr>
        <w:t xml:space="preserve"> лицензи</w:t>
      </w:r>
      <w:r w:rsidR="00D22083">
        <w:rPr>
          <w:sz w:val="26"/>
          <w:szCs w:val="26"/>
        </w:rPr>
        <w:t>и</w:t>
      </w:r>
      <w:r w:rsidRPr="00536BBC">
        <w:rPr>
          <w:sz w:val="26"/>
          <w:szCs w:val="26"/>
        </w:rPr>
        <w:t>:</w:t>
      </w:r>
    </w:p>
    <w:p w14:paraId="49DE0C0F" w14:textId="77777777" w:rsidR="00D22083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>Направлено 4 и получено 4 заявки на оформление Заключений экспертизы возможности использования заявленных радиоэлектронных средств и их электромагнитной совместимости с действующими и планируемыми для использования радиоэлектронными средствами;</w:t>
      </w:r>
    </w:p>
    <w:p w14:paraId="66817FDA" w14:textId="77777777" w:rsidR="00D22083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>Оформлено 4 разрешения на использование радиочастот;</w:t>
      </w:r>
    </w:p>
    <w:p w14:paraId="1112B753" w14:textId="77777777" w:rsidR="00D22083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>Прекращено 4 разрешений на использование радиочастот (в связи с переоформлением);</w:t>
      </w:r>
    </w:p>
    <w:p w14:paraId="160F9890" w14:textId="77777777" w:rsidR="00D22083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 xml:space="preserve">Проведены натурные испытания по радиоканалу </w:t>
      </w:r>
      <w:r w:rsidR="004A4725">
        <w:rPr>
          <w:sz w:val="26"/>
          <w:szCs w:val="26"/>
        </w:rPr>
        <w:t>«</w:t>
      </w:r>
      <w:proofErr w:type="spellStart"/>
      <w:r w:rsidRPr="00D22083">
        <w:rPr>
          <w:sz w:val="26"/>
          <w:szCs w:val="26"/>
        </w:rPr>
        <w:t>Юлдаш</w:t>
      </w:r>
      <w:proofErr w:type="spellEnd"/>
      <w:r w:rsidR="004A4725">
        <w:rPr>
          <w:sz w:val="26"/>
          <w:szCs w:val="26"/>
        </w:rPr>
        <w:t>»</w:t>
      </w:r>
      <w:r w:rsidRPr="00D22083">
        <w:rPr>
          <w:sz w:val="26"/>
          <w:szCs w:val="26"/>
        </w:rPr>
        <w:t xml:space="preserve"> (101, МГц, 1 кВт) в </w:t>
      </w:r>
      <w:proofErr w:type="spellStart"/>
      <w:r w:rsidRPr="00D22083">
        <w:rPr>
          <w:sz w:val="26"/>
          <w:szCs w:val="26"/>
        </w:rPr>
        <w:t>н.п</w:t>
      </w:r>
      <w:proofErr w:type="spellEnd"/>
      <w:r w:rsidRPr="00D22083">
        <w:rPr>
          <w:sz w:val="26"/>
          <w:szCs w:val="26"/>
        </w:rPr>
        <w:t xml:space="preserve">. </w:t>
      </w:r>
      <w:proofErr w:type="spellStart"/>
      <w:r w:rsidRPr="00D22083">
        <w:rPr>
          <w:sz w:val="26"/>
          <w:szCs w:val="26"/>
        </w:rPr>
        <w:t>Новонагаево</w:t>
      </w:r>
      <w:proofErr w:type="spellEnd"/>
      <w:r w:rsidRPr="00D22083">
        <w:rPr>
          <w:sz w:val="26"/>
          <w:szCs w:val="26"/>
        </w:rPr>
        <w:t xml:space="preserve"> Краснокамского района;</w:t>
      </w:r>
    </w:p>
    <w:p w14:paraId="6F5C82A2" w14:textId="77777777" w:rsidR="00D22083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>Выполнены расчеты зоны покрытия в количестве 11 штук (для сторонних организаций, для оформления разрешительных документов);</w:t>
      </w:r>
    </w:p>
    <w:p w14:paraId="4B0C7524" w14:textId="77777777" w:rsidR="00BA1A5A" w:rsidRPr="00D22083" w:rsidRDefault="00D22083" w:rsidP="00D22083">
      <w:pPr>
        <w:widowControl/>
        <w:numPr>
          <w:ilvl w:val="0"/>
          <w:numId w:val="27"/>
        </w:numPr>
        <w:autoSpaceDE/>
        <w:autoSpaceDN/>
        <w:adjustRightInd/>
        <w:spacing w:line="240" w:lineRule="auto"/>
        <w:ind w:left="709" w:hanging="425"/>
        <w:rPr>
          <w:sz w:val="26"/>
          <w:szCs w:val="26"/>
        </w:rPr>
      </w:pPr>
      <w:r w:rsidRPr="00D22083">
        <w:rPr>
          <w:sz w:val="26"/>
          <w:szCs w:val="26"/>
        </w:rPr>
        <w:t xml:space="preserve">Введено </w:t>
      </w:r>
      <w:r w:rsidR="00673BCB">
        <w:rPr>
          <w:sz w:val="26"/>
          <w:szCs w:val="26"/>
        </w:rPr>
        <w:t>в эксплуатацию 8 ретрансляторов.</w:t>
      </w:r>
    </w:p>
    <w:p w14:paraId="37F6BC52" w14:textId="77777777" w:rsidR="00673BCB" w:rsidRDefault="00673BCB">
      <w:pPr>
        <w:widowControl/>
        <w:autoSpaceDE/>
        <w:autoSpaceDN/>
        <w:adjustRightInd/>
        <w:spacing w:line="240" w:lineRule="auto"/>
        <w:ind w:left="0" w:firstLine="0"/>
        <w:jc w:val="left"/>
        <w:rPr>
          <w:rFonts w:eastAsiaTheme="majorEastAsia" w:cstheme="majorBidi"/>
          <w:b/>
          <w:sz w:val="26"/>
          <w:szCs w:val="26"/>
        </w:rPr>
      </w:pPr>
      <w:r>
        <w:br w:type="page"/>
      </w:r>
    </w:p>
    <w:p w14:paraId="0FA37241" w14:textId="77777777" w:rsidR="001827A2" w:rsidRPr="001827A2" w:rsidRDefault="001827A2" w:rsidP="00844609">
      <w:pPr>
        <w:pStyle w:val="H2"/>
      </w:pPr>
      <w:bookmarkStart w:id="20" w:name="_Toc67469491"/>
      <w:r w:rsidRPr="001827A2">
        <w:lastRenderedPageBreak/>
        <w:t xml:space="preserve">3.3. Деятельность в области </w:t>
      </w:r>
      <w:r w:rsidR="00471ED0">
        <w:t>информационных технологий и спутниковой связи</w:t>
      </w:r>
      <w:r w:rsidR="00FE0BCB">
        <w:t>.</w:t>
      </w:r>
      <w:bookmarkEnd w:id="20"/>
    </w:p>
    <w:p w14:paraId="0C62E0A3" w14:textId="77777777" w:rsidR="003B6745" w:rsidRPr="00471ED0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471ED0">
        <w:rPr>
          <w:sz w:val="26"/>
          <w:szCs w:val="26"/>
        </w:rPr>
        <w:t xml:space="preserve">Основными задачами </w:t>
      </w:r>
      <w:r>
        <w:rPr>
          <w:sz w:val="26"/>
          <w:szCs w:val="26"/>
        </w:rPr>
        <w:t>общества</w:t>
      </w:r>
      <w:r w:rsidRPr="00471ED0">
        <w:rPr>
          <w:sz w:val="26"/>
          <w:szCs w:val="26"/>
        </w:rPr>
        <w:t xml:space="preserve"> по направлению информационных технологий является предоставление услуг в сфере спутниковой связи (спутниковый </w:t>
      </w:r>
      <w:r>
        <w:rPr>
          <w:sz w:val="26"/>
          <w:szCs w:val="26"/>
        </w:rPr>
        <w:t>И</w:t>
      </w:r>
      <w:r w:rsidRPr="00471ED0">
        <w:rPr>
          <w:sz w:val="26"/>
          <w:szCs w:val="26"/>
        </w:rPr>
        <w:t>нтернет, каналы связи, передача данных), строительство и эксплуатация объектов спутниковой связи, предоставление радиоканалов и др.</w:t>
      </w:r>
    </w:p>
    <w:p w14:paraId="48508975" w14:textId="77777777" w:rsidR="003B6745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471ED0">
        <w:rPr>
          <w:sz w:val="26"/>
          <w:szCs w:val="26"/>
        </w:rPr>
        <w:t>В части оказания услуг в сфере спутниковой связи</w:t>
      </w:r>
      <w:r>
        <w:rPr>
          <w:sz w:val="26"/>
          <w:szCs w:val="26"/>
        </w:rPr>
        <w:t xml:space="preserve"> </w:t>
      </w:r>
      <w:r w:rsidRPr="00471ED0">
        <w:rPr>
          <w:sz w:val="26"/>
          <w:szCs w:val="26"/>
        </w:rPr>
        <w:t>АО «</w:t>
      </w:r>
      <w:proofErr w:type="spellStart"/>
      <w:r w:rsidRPr="00471ED0">
        <w:rPr>
          <w:sz w:val="26"/>
          <w:szCs w:val="26"/>
        </w:rPr>
        <w:t>СпутникТелеком</w:t>
      </w:r>
      <w:proofErr w:type="spellEnd"/>
      <w:r w:rsidRPr="00471ED0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Pr="00471ED0">
        <w:rPr>
          <w:sz w:val="26"/>
          <w:szCs w:val="26"/>
        </w:rPr>
        <w:t>предоставляет услуги через космические аппараты Экспресс-АМ5, Экспресс-АМ</w:t>
      </w:r>
      <w:r>
        <w:rPr>
          <w:sz w:val="26"/>
          <w:szCs w:val="26"/>
        </w:rPr>
        <w:t xml:space="preserve">У1, Ямал-601 </w:t>
      </w:r>
      <w:r w:rsidRPr="00471ED0">
        <w:rPr>
          <w:sz w:val="26"/>
          <w:szCs w:val="26"/>
        </w:rPr>
        <w:t>в Ка-диапазоне и Экспресс-АМ7</w:t>
      </w:r>
      <w:r>
        <w:rPr>
          <w:sz w:val="26"/>
          <w:szCs w:val="26"/>
        </w:rPr>
        <w:t>, Ямал-401, Ямал-402</w:t>
      </w:r>
      <w:r w:rsidRPr="00471ED0">
        <w:rPr>
          <w:sz w:val="26"/>
          <w:szCs w:val="26"/>
        </w:rPr>
        <w:t xml:space="preserve"> в </w:t>
      </w:r>
      <w:proofErr w:type="spellStart"/>
      <w:r w:rsidRPr="00471ED0">
        <w:rPr>
          <w:sz w:val="26"/>
          <w:szCs w:val="26"/>
        </w:rPr>
        <w:t>Ku</w:t>
      </w:r>
      <w:proofErr w:type="spellEnd"/>
      <w:r w:rsidRPr="00471ED0">
        <w:rPr>
          <w:sz w:val="26"/>
          <w:szCs w:val="26"/>
        </w:rPr>
        <w:t>-диапазоне.</w:t>
      </w:r>
    </w:p>
    <w:p w14:paraId="54B628D7" w14:textId="77777777" w:rsidR="003B6745" w:rsidRPr="00471ED0" w:rsidRDefault="003B6745" w:rsidP="003B6745">
      <w:pPr>
        <w:spacing w:line="240" w:lineRule="auto"/>
        <w:ind w:left="0" w:firstLine="0"/>
        <w:rPr>
          <w:sz w:val="26"/>
          <w:szCs w:val="26"/>
        </w:rPr>
      </w:pPr>
      <w:r>
        <w:object w:dxaOrig="14460" w:dyaOrig="2498" w14:anchorId="45995C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1in" o:ole="">
            <v:imagedata r:id="rId10" o:title=""/>
          </v:shape>
          <o:OLEObject Type="Embed" ProgID="Visio.Drawing.11" ShapeID="_x0000_i1025" DrawAspect="Content" ObjectID="_1686380993" r:id="rId11"/>
        </w:object>
      </w:r>
    </w:p>
    <w:p w14:paraId="6B49AA0D" w14:textId="77777777" w:rsidR="003B6745" w:rsidRDefault="003B6745" w:rsidP="003B6745">
      <w:pPr>
        <w:spacing w:line="240" w:lineRule="auto"/>
        <w:ind w:left="0" w:firstLine="709"/>
        <w:rPr>
          <w:sz w:val="26"/>
          <w:szCs w:val="26"/>
        </w:rPr>
      </w:pPr>
    </w:p>
    <w:p w14:paraId="040DAEC9" w14:textId="77777777" w:rsidR="003B6745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471ED0">
        <w:rPr>
          <w:sz w:val="26"/>
          <w:szCs w:val="26"/>
        </w:rPr>
        <w:t xml:space="preserve">С учётом цен в отрасли спутниковой связи </w:t>
      </w:r>
      <w:r>
        <w:rPr>
          <w:sz w:val="26"/>
          <w:szCs w:val="26"/>
        </w:rPr>
        <w:t>регулярно обновляются</w:t>
      </w:r>
      <w:r w:rsidRPr="00471ED0">
        <w:rPr>
          <w:sz w:val="26"/>
          <w:szCs w:val="26"/>
        </w:rPr>
        <w:t xml:space="preserve"> тарифные планы. </w:t>
      </w:r>
    </w:p>
    <w:p w14:paraId="1BF70474" w14:textId="77777777" w:rsidR="003B6745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471ED0">
        <w:rPr>
          <w:sz w:val="26"/>
          <w:szCs w:val="26"/>
        </w:rPr>
        <w:t>С целью продвижения услуг связи</w:t>
      </w:r>
      <w:r w:rsidR="00543810">
        <w:rPr>
          <w:sz w:val="26"/>
          <w:szCs w:val="26"/>
        </w:rPr>
        <w:t xml:space="preserve"> Общество</w:t>
      </w:r>
      <w:r>
        <w:rPr>
          <w:sz w:val="26"/>
          <w:szCs w:val="26"/>
        </w:rPr>
        <w:t xml:space="preserve"> участвует в выставочных компаниях</w:t>
      </w:r>
      <w:r w:rsidR="00543810">
        <w:rPr>
          <w:sz w:val="26"/>
          <w:szCs w:val="26"/>
        </w:rPr>
        <w:t>,</w:t>
      </w:r>
      <w:r>
        <w:rPr>
          <w:sz w:val="26"/>
          <w:szCs w:val="26"/>
        </w:rPr>
        <w:t xml:space="preserve"> ведётся активная маркетинговая работа с потенциальными заказчиками.</w:t>
      </w:r>
    </w:p>
    <w:p w14:paraId="6E7288CA" w14:textId="77777777" w:rsidR="003B6745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D311C0">
        <w:rPr>
          <w:sz w:val="26"/>
          <w:szCs w:val="26"/>
        </w:rPr>
        <w:t xml:space="preserve">В офисе </w:t>
      </w:r>
      <w:proofErr w:type="spellStart"/>
      <w:r w:rsidR="00543810">
        <w:rPr>
          <w:sz w:val="26"/>
          <w:szCs w:val="26"/>
        </w:rPr>
        <w:t>ОБщества</w:t>
      </w:r>
      <w:proofErr w:type="spellEnd"/>
      <w:r w:rsidRPr="00D311C0">
        <w:rPr>
          <w:sz w:val="26"/>
          <w:szCs w:val="26"/>
        </w:rPr>
        <w:t xml:space="preserve"> организован спутниковый учебный стенд для обучения специалистов заказчика, в результате которого специалисты получают теоретические знания и практический опыт по установке </w:t>
      </w:r>
      <w:r>
        <w:rPr>
          <w:sz w:val="26"/>
          <w:szCs w:val="26"/>
        </w:rPr>
        <w:t xml:space="preserve">спутниковых </w:t>
      </w:r>
      <w:r w:rsidRPr="00D311C0">
        <w:rPr>
          <w:sz w:val="26"/>
          <w:szCs w:val="26"/>
        </w:rPr>
        <w:t>станций.</w:t>
      </w:r>
    </w:p>
    <w:p w14:paraId="3AF6A57E" w14:textId="77777777" w:rsidR="00807B6F" w:rsidRDefault="003B6745" w:rsidP="003B6745">
      <w:pPr>
        <w:spacing w:line="240" w:lineRule="auto"/>
        <w:ind w:left="0" w:firstLine="709"/>
        <w:rPr>
          <w:sz w:val="26"/>
          <w:szCs w:val="26"/>
        </w:rPr>
      </w:pPr>
      <w:r w:rsidRPr="00D311C0">
        <w:rPr>
          <w:rFonts w:eastAsia="Calibri"/>
          <w:sz w:val="26"/>
          <w:szCs w:val="26"/>
        </w:rPr>
        <w:t>С ноября 2020</w:t>
      </w:r>
      <w:r>
        <w:rPr>
          <w:rFonts w:eastAsia="Calibri"/>
          <w:sz w:val="26"/>
          <w:szCs w:val="26"/>
        </w:rPr>
        <w:t xml:space="preserve"> </w:t>
      </w:r>
      <w:r w:rsidRPr="00D311C0">
        <w:rPr>
          <w:rFonts w:eastAsia="Calibri"/>
          <w:sz w:val="26"/>
          <w:szCs w:val="26"/>
        </w:rPr>
        <w:t>г</w:t>
      </w:r>
      <w:r>
        <w:rPr>
          <w:rFonts w:eastAsia="Calibri"/>
          <w:sz w:val="26"/>
          <w:szCs w:val="26"/>
        </w:rPr>
        <w:t>ода</w:t>
      </w:r>
      <w:r w:rsidRPr="00D311C0">
        <w:rPr>
          <w:rFonts w:eastAsia="Calibri"/>
          <w:sz w:val="26"/>
          <w:szCs w:val="26"/>
        </w:rPr>
        <w:t xml:space="preserve"> по январь 2021</w:t>
      </w:r>
      <w:r>
        <w:rPr>
          <w:rFonts w:eastAsia="Calibri"/>
          <w:sz w:val="26"/>
          <w:szCs w:val="26"/>
        </w:rPr>
        <w:t xml:space="preserve"> </w:t>
      </w:r>
      <w:r w:rsidRPr="00D311C0">
        <w:rPr>
          <w:rFonts w:eastAsia="Calibri"/>
          <w:sz w:val="26"/>
          <w:szCs w:val="26"/>
        </w:rPr>
        <w:t>г</w:t>
      </w:r>
      <w:r>
        <w:rPr>
          <w:rFonts w:eastAsia="Calibri"/>
          <w:sz w:val="26"/>
          <w:szCs w:val="26"/>
        </w:rPr>
        <w:t>ода</w:t>
      </w:r>
      <w:r w:rsidRPr="00D311C0">
        <w:rPr>
          <w:rFonts w:eastAsia="Calibri"/>
          <w:sz w:val="26"/>
          <w:szCs w:val="26"/>
        </w:rPr>
        <w:t xml:space="preserve"> АО </w:t>
      </w:r>
      <w:r>
        <w:rPr>
          <w:rFonts w:eastAsia="Calibri"/>
          <w:sz w:val="26"/>
          <w:szCs w:val="26"/>
        </w:rPr>
        <w:t>«</w:t>
      </w:r>
      <w:proofErr w:type="spellStart"/>
      <w:r w:rsidRPr="00D311C0">
        <w:rPr>
          <w:rFonts w:eastAsia="Calibri"/>
          <w:sz w:val="26"/>
          <w:szCs w:val="26"/>
        </w:rPr>
        <w:t>СпутникТелеком</w:t>
      </w:r>
      <w:proofErr w:type="spellEnd"/>
      <w:r>
        <w:rPr>
          <w:rFonts w:eastAsia="Calibri"/>
          <w:sz w:val="26"/>
          <w:szCs w:val="26"/>
        </w:rPr>
        <w:t>»</w:t>
      </w:r>
      <w:r w:rsidRPr="00D311C0">
        <w:rPr>
          <w:rFonts w:eastAsia="Calibri"/>
          <w:sz w:val="26"/>
          <w:szCs w:val="26"/>
        </w:rPr>
        <w:t xml:space="preserve"> совместно с предприятиями ООО «РН-Сервис», АО «Предприятие В-1336», ООО ИК «</w:t>
      </w:r>
      <w:proofErr w:type="spellStart"/>
      <w:r w:rsidRPr="00D311C0">
        <w:rPr>
          <w:rFonts w:eastAsia="Calibri"/>
          <w:sz w:val="26"/>
          <w:szCs w:val="26"/>
        </w:rPr>
        <w:t>Сибинтек</w:t>
      </w:r>
      <w:proofErr w:type="spellEnd"/>
      <w:r w:rsidRPr="00D311C0">
        <w:rPr>
          <w:rFonts w:eastAsia="Calibri"/>
          <w:sz w:val="26"/>
          <w:szCs w:val="26"/>
        </w:rPr>
        <w:t>»</w:t>
      </w:r>
      <w:r>
        <w:rPr>
          <w:rFonts w:eastAsia="Calibri"/>
          <w:sz w:val="26"/>
          <w:szCs w:val="26"/>
        </w:rPr>
        <w:t xml:space="preserve"> </w:t>
      </w:r>
      <w:r w:rsidRPr="00D311C0">
        <w:rPr>
          <w:rFonts w:eastAsia="Calibri"/>
          <w:sz w:val="26"/>
          <w:szCs w:val="26"/>
        </w:rPr>
        <w:t>участвует в программе промышленных испытаний систем контроля бригад ТКРС в рамках подготовки к проекту внедрения ИС «Аналитическая диспетчерская» ООО «РН-Сервис». Перспективы испытаний – предоставление каналов связи для бригад ТКРС ООО «РН-Сервис».</w:t>
      </w:r>
    </w:p>
    <w:p w14:paraId="2337B335" w14:textId="77777777" w:rsidR="003B6745" w:rsidRDefault="003B6745" w:rsidP="003B6745">
      <w:pPr>
        <w:spacing w:line="240" w:lineRule="auto"/>
        <w:ind w:left="0" w:firstLine="0"/>
        <w:rPr>
          <w:sz w:val="26"/>
          <w:szCs w:val="26"/>
        </w:rPr>
      </w:pPr>
    </w:p>
    <w:p w14:paraId="2AE2C954" w14:textId="77777777" w:rsidR="003B6745" w:rsidRPr="008C4633" w:rsidRDefault="003B6745" w:rsidP="003B6745">
      <w:pPr>
        <w:spacing w:line="240" w:lineRule="auto"/>
        <w:ind w:left="0" w:firstLine="0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2772B89E" wp14:editId="77213FB1">
            <wp:extent cx="4065362" cy="3061252"/>
            <wp:effectExtent l="0" t="0" r="0" b="6350"/>
            <wp:docPr id="2" name="Рисунок 4" descr="C:\Users\Teplov\AppData\Local\Microsoft\Windows\INetCache\Content.Word\IMG-20201124-WA0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eplov\AppData\Local\Microsoft\Windows\INetCache\Content.Word\IMG-20201124-WA001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143" cy="3080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526385" w14:textId="77777777" w:rsidR="003B6745" w:rsidRDefault="003B6745" w:rsidP="003B6745">
      <w:pPr>
        <w:pStyle w:val="af3"/>
        <w:jc w:val="center"/>
        <w:rPr>
          <w:rFonts w:ascii="Times New Roman" w:hAnsi="Times New Roman"/>
          <w:sz w:val="24"/>
          <w:szCs w:val="24"/>
        </w:rPr>
      </w:pPr>
    </w:p>
    <w:p w14:paraId="48C0D483" w14:textId="77777777" w:rsidR="00807B6F" w:rsidRPr="001F4408" w:rsidRDefault="001F4408" w:rsidP="003B6745">
      <w:pPr>
        <w:pStyle w:val="af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</w:t>
      </w:r>
      <w:r w:rsidR="00C46681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2. </w:t>
      </w:r>
      <w:r w:rsidR="003B6745" w:rsidRPr="003B6745">
        <w:rPr>
          <w:rFonts w:ascii="Times New Roman" w:hAnsi="Times New Roman"/>
          <w:sz w:val="24"/>
          <w:szCs w:val="24"/>
        </w:rPr>
        <w:t>Объект ООО «РН-Сервис» на Мамонтовском месторождении ХМАО. Ка-диапазон. Спутник связи – Ямал-601 (49Е)</w:t>
      </w:r>
    </w:p>
    <w:p w14:paraId="28A56E59" w14:textId="77777777" w:rsidR="00807B6F" w:rsidRPr="003B6745" w:rsidRDefault="00807B6F" w:rsidP="003B6745">
      <w:pPr>
        <w:pStyle w:val="af1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14:paraId="6D870E1E" w14:textId="77777777" w:rsidR="003B6745" w:rsidRPr="003B6745" w:rsidRDefault="003B6745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В 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>2020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году в 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н.п</w:t>
      </w:r>
      <w:proofErr w:type="spellEnd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. 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Отнурок</w:t>
      </w:r>
      <w:proofErr w:type="spellEnd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и 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Мулдакаево</w:t>
      </w:r>
      <w:proofErr w:type="spellEnd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Белорецкого района Республики Башкортостан на действующих объектах связи установлены коллективные точки WI-FI доступа. С жителями заключены договор</w:t>
      </w:r>
      <w:r w:rsidR="00543810">
        <w:rPr>
          <w:rFonts w:ascii="Times New Roman" w:eastAsiaTheme="majorEastAsia" w:hAnsi="Times New Roman" w:cstheme="majorBidi"/>
          <w:sz w:val="26"/>
          <w:szCs w:val="26"/>
          <w:lang w:eastAsia="ru-RU"/>
        </w:rPr>
        <w:t>ы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на предоставление доступа к сети Интернет. Разработана линейка тарифов. Связь обеспечивается через спутниковую сеть на Экспресс-АМ7 в групповом канале.</w:t>
      </w:r>
    </w:p>
    <w:p w14:paraId="7135812B" w14:textId="77777777" w:rsidR="003B6745" w:rsidRPr="003B6745" w:rsidRDefault="003B6745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На 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>конец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202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>0 года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заключен 31 договор. Планируется дальнейшая работа по развитию этого направления услуг и подключение абонентов в 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н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.</w:t>
      </w:r>
      <w:r w:rsidR="00543810">
        <w:rPr>
          <w:rFonts w:ascii="Times New Roman" w:eastAsiaTheme="majorEastAsia" w:hAnsi="Times New Roman" w:cstheme="majorBidi"/>
          <w:sz w:val="26"/>
          <w:szCs w:val="26"/>
          <w:lang w:eastAsia="ru-RU"/>
        </w:rPr>
        <w:t>п</w:t>
      </w:r>
      <w:proofErr w:type="spellEnd"/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.</w:t>
      </w:r>
      <w:r w:rsidR="0054381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с недостаточно развитой инфраструктурой связи в Республике Башкортостан и за её пределами.</w:t>
      </w:r>
    </w:p>
    <w:p w14:paraId="2CA93A98" w14:textId="77777777" w:rsidR="003B6745" w:rsidRPr="002F1850" w:rsidRDefault="003B6745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В конце года в целях исполнения государственного контракта с 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Государственным бюджетным общеобразовательным </w:t>
      </w:r>
      <w:r w:rsidR="002F1850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учреждение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м</w:t>
      </w:r>
      <w:r w:rsidR="002F1850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Республиканский центр дистанционного образования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(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ГБОУ РЦДО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)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>в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2021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г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оду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О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бществом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организова</w:t>
      </w:r>
      <w:r>
        <w:rPr>
          <w:rFonts w:ascii="Times New Roman" w:eastAsiaTheme="majorEastAsia" w:hAnsi="Times New Roman" w:cstheme="majorBidi"/>
          <w:sz w:val="26"/>
          <w:szCs w:val="26"/>
          <w:lang w:eastAsia="ru-RU"/>
        </w:rPr>
        <w:t>н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о 23 канала св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язи для дистанционного обучения, из них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5 каналов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- действующие VSAT станции и дополнительно 18 каналов, </w:t>
      </w:r>
      <w:r w:rsidR="00150821">
        <w:rPr>
          <w:rFonts w:ascii="Times New Roman" w:eastAsiaTheme="majorEastAsia" w:hAnsi="Times New Roman" w:cstheme="majorBidi"/>
          <w:sz w:val="26"/>
          <w:szCs w:val="26"/>
          <w:lang w:eastAsia="ru-RU"/>
        </w:rPr>
        <w:t>выполненны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е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через сотовых операторов: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ПАО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«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Мега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Ф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он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»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(7 каналов),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ПАО «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МТС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»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(9 каналов),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ПАО «ВымпелКом»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(2 канала). </w:t>
      </w:r>
      <w:r w:rsidR="008C0BA6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Построенные каналы связи позволяют решать важную социальную задачу по обеспечению детей с ограниченными возможностями получения образовани</w:t>
      </w:r>
      <w:r w:rsidR="00150821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я</w:t>
      </w:r>
      <w:r w:rsidR="008C0BA6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на дому. Обучение проходит в режиме видеосвязи.</w:t>
      </w:r>
    </w:p>
    <w:p w14:paraId="7339A950" w14:textId="77777777" w:rsidR="003B6745" w:rsidRPr="002F1850" w:rsidRDefault="00150821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Общество</w:t>
      </w:r>
      <w:r w:rsidR="00C56188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в настоящий момент имеет </w:t>
      </w:r>
      <w:r w:rsidR="003B6745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опыт </w:t>
      </w:r>
      <w:r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строительства</w:t>
      </w:r>
      <w:r w:rsidR="003B6745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="00C56188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гибридных систем связи, которые сочетают в себе спутниковый и мобильный каналы связи. Такие системы позволяют гарантированно получать связь в любой точке местности. При этом для Заказчика получается значительная экономия, если место предоставления услуги попадает в зону мобильной связи, где стоимость передачи трафика дешевле.</w:t>
      </w:r>
    </w:p>
    <w:p w14:paraId="062168F0" w14:textId="77777777" w:rsidR="00C56188" w:rsidRDefault="00C56188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К таким системам проявляют интерес добывающие и обслуживающие нефтяные компании.</w:t>
      </w:r>
    </w:p>
    <w:p w14:paraId="4AC370DD" w14:textId="77777777" w:rsidR="00C56188" w:rsidRDefault="00C56188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</w:p>
    <w:p w14:paraId="46CDB889" w14:textId="77777777" w:rsidR="00C56188" w:rsidRDefault="00C56188" w:rsidP="00C56188">
      <w:pPr>
        <w:spacing w:line="240" w:lineRule="auto"/>
        <w:ind w:left="0" w:firstLine="0"/>
        <w:jc w:val="center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1954F47" wp14:editId="680F38DF">
            <wp:extent cx="4827182" cy="3620264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5005" cy="3633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D28F9" w14:textId="77777777" w:rsidR="00C56188" w:rsidRDefault="00C56188" w:rsidP="00C56188">
      <w:pPr>
        <w:pStyle w:val="af3"/>
        <w:jc w:val="center"/>
        <w:rPr>
          <w:rFonts w:ascii="Times New Roman" w:hAnsi="Times New Roman"/>
          <w:sz w:val="24"/>
          <w:szCs w:val="24"/>
        </w:rPr>
      </w:pPr>
    </w:p>
    <w:p w14:paraId="2889C40E" w14:textId="77777777" w:rsidR="00C56188" w:rsidRDefault="00C56188" w:rsidP="00C56188">
      <w:pPr>
        <w:pStyle w:val="af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. 3. </w:t>
      </w:r>
      <w:r w:rsidRPr="00AB45C1">
        <w:rPr>
          <w:rFonts w:ascii="Times New Roman" w:hAnsi="Times New Roman"/>
          <w:sz w:val="24"/>
          <w:szCs w:val="24"/>
        </w:rPr>
        <w:t>Совместные работы АО «</w:t>
      </w:r>
      <w:proofErr w:type="spellStart"/>
      <w:r w:rsidRPr="00AB45C1">
        <w:rPr>
          <w:rFonts w:ascii="Times New Roman" w:hAnsi="Times New Roman"/>
          <w:sz w:val="24"/>
          <w:szCs w:val="24"/>
        </w:rPr>
        <w:t>СпутникТелеком</w:t>
      </w:r>
      <w:proofErr w:type="spellEnd"/>
      <w:r w:rsidRPr="00AB45C1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 xml:space="preserve"> и </w:t>
      </w:r>
      <w:r w:rsidRPr="00AB45C1">
        <w:rPr>
          <w:rFonts w:ascii="Times New Roman" w:hAnsi="Times New Roman"/>
          <w:sz w:val="24"/>
          <w:szCs w:val="24"/>
        </w:rPr>
        <w:t>ООО «Башнефть-</w:t>
      </w:r>
      <w:proofErr w:type="spellStart"/>
      <w:r w:rsidRPr="00AB45C1">
        <w:rPr>
          <w:rFonts w:ascii="Times New Roman" w:hAnsi="Times New Roman"/>
          <w:sz w:val="24"/>
          <w:szCs w:val="24"/>
        </w:rPr>
        <w:t>Петротест</w:t>
      </w:r>
      <w:proofErr w:type="spellEnd"/>
      <w:r w:rsidRPr="00AB45C1">
        <w:rPr>
          <w:rFonts w:ascii="Times New Roman" w:hAnsi="Times New Roman"/>
          <w:sz w:val="24"/>
          <w:szCs w:val="24"/>
        </w:rPr>
        <w:t>»</w:t>
      </w:r>
    </w:p>
    <w:p w14:paraId="483320A1" w14:textId="77777777" w:rsidR="00C56188" w:rsidRDefault="00C56188" w:rsidP="00C56188">
      <w:pPr>
        <w:pStyle w:val="af3"/>
        <w:jc w:val="center"/>
        <w:rPr>
          <w:rFonts w:ascii="Times New Roman" w:hAnsi="Times New Roman"/>
          <w:sz w:val="24"/>
          <w:szCs w:val="24"/>
        </w:rPr>
      </w:pPr>
      <w:r w:rsidRPr="00AB45C1">
        <w:rPr>
          <w:rFonts w:ascii="Times New Roman" w:hAnsi="Times New Roman"/>
          <w:sz w:val="24"/>
          <w:szCs w:val="24"/>
        </w:rPr>
        <w:t xml:space="preserve">по тестированию </w:t>
      </w:r>
      <w:r>
        <w:rPr>
          <w:rFonts w:ascii="Times New Roman" w:hAnsi="Times New Roman"/>
          <w:sz w:val="24"/>
          <w:szCs w:val="24"/>
        </w:rPr>
        <w:t xml:space="preserve">гибридных </w:t>
      </w:r>
      <w:r w:rsidRPr="00AB45C1">
        <w:rPr>
          <w:rFonts w:ascii="Times New Roman" w:hAnsi="Times New Roman"/>
          <w:sz w:val="24"/>
          <w:szCs w:val="24"/>
        </w:rPr>
        <w:t>каналов связи бригадами КРС</w:t>
      </w:r>
    </w:p>
    <w:p w14:paraId="6C77AEA1" w14:textId="77777777" w:rsidR="00C56188" w:rsidRPr="00AB45C1" w:rsidRDefault="00C56188" w:rsidP="00C56188">
      <w:pPr>
        <w:pStyle w:val="af3"/>
        <w:jc w:val="center"/>
        <w:rPr>
          <w:rFonts w:eastAsia="Times New Roman"/>
          <w:sz w:val="26"/>
          <w:szCs w:val="26"/>
        </w:rPr>
      </w:pPr>
      <w:r w:rsidRPr="00AB45C1">
        <w:rPr>
          <w:rFonts w:ascii="Times New Roman" w:hAnsi="Times New Roman"/>
          <w:sz w:val="24"/>
          <w:szCs w:val="24"/>
        </w:rPr>
        <w:t>в Краснокамском районе Республики Башкортостан.</w:t>
      </w:r>
    </w:p>
    <w:p w14:paraId="46735724" w14:textId="77777777" w:rsidR="00C56188" w:rsidRPr="003B6745" w:rsidRDefault="00C56188" w:rsidP="003B6745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</w:p>
    <w:p w14:paraId="51E2D545" w14:textId="77777777" w:rsidR="008C0BA6" w:rsidRDefault="003B6745" w:rsidP="00AB45C1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12 ноября 2020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г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ода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АО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«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СпутникТелеком</w:t>
      </w:r>
      <w:proofErr w:type="spellEnd"/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»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получил статус авторизованного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п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артнёра компании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«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CISCO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»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. Партнёрский статус позволяет осуществлять поставку и строительство локальных сетей государственным и частным организациям с последующим техническим обслуживанием. </w:t>
      </w:r>
    </w:p>
    <w:p w14:paraId="061CA611" w14:textId="77777777" w:rsidR="00E908CE" w:rsidRDefault="003B6745" w:rsidP="00AB45C1">
      <w:pPr>
        <w:pStyle w:val="af1"/>
        <w:spacing w:after="0" w:line="240" w:lineRule="auto"/>
        <w:ind w:left="0" w:firstLine="709"/>
        <w:jc w:val="both"/>
        <w:rPr>
          <w:rFonts w:ascii="Times New Roman" w:eastAsiaTheme="majorEastAsia" w:hAnsi="Times New Roman" w:cstheme="majorBidi"/>
          <w:sz w:val="26"/>
          <w:szCs w:val="26"/>
          <w:lang w:eastAsia="ru-RU"/>
        </w:rPr>
      </w:pP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В 202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0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г. АО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«</w:t>
      </w:r>
      <w:proofErr w:type="spellStart"/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СпутникТелеком</w:t>
      </w:r>
      <w:proofErr w:type="spellEnd"/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»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в соответствии с Постановлением Правительства Республики Башкортостан от 17 апреля 2020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г. №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245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начало 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работы по созданию, развитию и эксплуатации 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«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>Центра управления регионом</w:t>
      </w:r>
      <w:r w:rsidR="00E908CE">
        <w:rPr>
          <w:rFonts w:ascii="Times New Roman" w:eastAsiaTheme="majorEastAsia" w:hAnsi="Times New Roman" w:cstheme="majorBidi"/>
          <w:sz w:val="26"/>
          <w:szCs w:val="26"/>
          <w:lang w:eastAsia="ru-RU"/>
        </w:rPr>
        <w:t>»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(далее – ЦУР)</w:t>
      </w:r>
      <w:r w:rsidRPr="003B6745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Республики Башкортостан</w:t>
      </w:r>
      <w:r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. </w:t>
      </w:r>
      <w:r w:rsidR="008C0BA6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Комплекс информационных систем (включая информационные системы, связанные с деятельностью системы Ц</w:t>
      </w:r>
      <w:r w:rsid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>УР</w:t>
      </w:r>
      <w:r w:rsidR="008C0BA6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Республики Башкортостан) предназначен </w:t>
      </w:r>
      <w:r w:rsidR="008C0BA6" w:rsidRPr="00007B3E">
        <w:rPr>
          <w:rFonts w:ascii="Times New Roman" w:eastAsiaTheme="majorEastAsia" w:hAnsi="Times New Roman" w:cstheme="majorBidi"/>
          <w:sz w:val="26"/>
          <w:szCs w:val="26"/>
          <w:lang w:eastAsia="ru-RU"/>
        </w:rPr>
        <w:t>для обеспечения деятельности Главы</w:t>
      </w:r>
      <w:r w:rsidR="008C0BA6" w:rsidRPr="002F1850">
        <w:rPr>
          <w:rFonts w:ascii="Times New Roman" w:eastAsiaTheme="majorEastAsia" w:hAnsi="Times New Roman" w:cstheme="majorBidi"/>
          <w:sz w:val="26"/>
          <w:szCs w:val="26"/>
          <w:lang w:eastAsia="ru-RU"/>
        </w:rPr>
        <w:t xml:space="preserve"> Республики Башкортостан и Правительства Республики Башкортостан, направленной на повышение качества управления в государственных органах Республики Башкортостан и органах местного самоуправления Республики Башкортостан, оперативного обслуживания поступающих жалоб и предложений, реагирования и принятия управленческих решений, реализующих функции оценки, анализа и прогнозирования ситуации, стратегического, текущего и оперативного планирования, мониторинга и контроля за исполнением управленческих решений. </w:t>
      </w:r>
    </w:p>
    <w:p w14:paraId="141B802B" w14:textId="77777777" w:rsidR="00AB45C1" w:rsidRDefault="00AB45C1" w:rsidP="00AB45C1">
      <w:pPr>
        <w:spacing w:line="240" w:lineRule="auto"/>
        <w:ind w:left="0" w:firstLine="0"/>
        <w:rPr>
          <w:sz w:val="26"/>
          <w:szCs w:val="26"/>
        </w:rPr>
      </w:pPr>
    </w:p>
    <w:p w14:paraId="7E10A89D" w14:textId="77777777" w:rsidR="00642B29" w:rsidRPr="00CC4E7A" w:rsidRDefault="00642B29" w:rsidP="00E908CE">
      <w:pPr>
        <w:pStyle w:val="H2"/>
        <w:ind w:left="0"/>
      </w:pPr>
      <w:bookmarkStart w:id="21" w:name="_Toc67469492"/>
      <w:r w:rsidRPr="00CC4E7A">
        <w:t>3.</w:t>
      </w:r>
      <w:r w:rsidR="00E908CE">
        <w:t>4</w:t>
      </w:r>
      <w:r w:rsidRPr="00CC4E7A">
        <w:t xml:space="preserve">. </w:t>
      </w:r>
      <w:r w:rsidRPr="00642B29">
        <w:t>Деятельность службы радиосвязи</w:t>
      </w:r>
      <w:r w:rsidR="000E7B4A">
        <w:t>.</w:t>
      </w:r>
      <w:bookmarkEnd w:id="21"/>
    </w:p>
    <w:p w14:paraId="60219BAD" w14:textId="77777777" w:rsidR="00846E2D" w:rsidRPr="00846E2D" w:rsidRDefault="00846E2D" w:rsidP="00846E2D">
      <w:pPr>
        <w:spacing w:line="240" w:lineRule="auto"/>
        <w:ind w:left="0" w:firstLine="709"/>
        <w:contextualSpacing/>
        <w:rPr>
          <w:sz w:val="26"/>
          <w:szCs w:val="26"/>
        </w:rPr>
      </w:pPr>
      <w:r w:rsidRPr="00846E2D">
        <w:rPr>
          <w:sz w:val="26"/>
          <w:szCs w:val="26"/>
        </w:rPr>
        <w:t>В отчётном 20</w:t>
      </w:r>
      <w:r w:rsidR="009E1EE6">
        <w:rPr>
          <w:sz w:val="26"/>
          <w:szCs w:val="26"/>
        </w:rPr>
        <w:t>20</w:t>
      </w:r>
      <w:r w:rsidRPr="00846E2D">
        <w:rPr>
          <w:sz w:val="26"/>
          <w:szCs w:val="26"/>
        </w:rPr>
        <w:t xml:space="preserve"> году служба радиосвязи </w:t>
      </w:r>
      <w:r w:rsidR="009E1EE6">
        <w:rPr>
          <w:sz w:val="26"/>
          <w:szCs w:val="26"/>
        </w:rPr>
        <w:t>О</w:t>
      </w:r>
      <w:r w:rsidR="000E7B4A">
        <w:rPr>
          <w:sz w:val="26"/>
          <w:szCs w:val="26"/>
        </w:rPr>
        <w:t xml:space="preserve">бщества </w:t>
      </w:r>
      <w:r w:rsidRPr="00846E2D">
        <w:rPr>
          <w:sz w:val="26"/>
          <w:szCs w:val="26"/>
        </w:rPr>
        <w:t>в рамка</w:t>
      </w:r>
      <w:r w:rsidR="000E7B4A">
        <w:rPr>
          <w:sz w:val="26"/>
          <w:szCs w:val="26"/>
        </w:rPr>
        <w:t>х</w:t>
      </w:r>
      <w:r w:rsidRPr="00846E2D">
        <w:rPr>
          <w:sz w:val="26"/>
          <w:szCs w:val="26"/>
        </w:rPr>
        <w:t xml:space="preserve"> заключенных договоров с ПАО </w:t>
      </w:r>
      <w:r w:rsidR="00E93558">
        <w:rPr>
          <w:sz w:val="26"/>
          <w:szCs w:val="26"/>
        </w:rPr>
        <w:t>«</w:t>
      </w:r>
      <w:r w:rsidRPr="00846E2D">
        <w:rPr>
          <w:sz w:val="26"/>
          <w:szCs w:val="26"/>
        </w:rPr>
        <w:t>МТС</w:t>
      </w:r>
      <w:r w:rsidR="00E93558">
        <w:rPr>
          <w:sz w:val="26"/>
          <w:szCs w:val="26"/>
        </w:rPr>
        <w:t>»</w:t>
      </w:r>
      <w:r w:rsidRPr="00846E2D">
        <w:rPr>
          <w:sz w:val="26"/>
          <w:szCs w:val="26"/>
        </w:rPr>
        <w:t xml:space="preserve">, ПАО </w:t>
      </w:r>
      <w:r w:rsidR="00E93558">
        <w:rPr>
          <w:sz w:val="26"/>
          <w:szCs w:val="26"/>
        </w:rPr>
        <w:t>«</w:t>
      </w:r>
      <w:r w:rsidRPr="00846E2D">
        <w:rPr>
          <w:sz w:val="26"/>
          <w:szCs w:val="26"/>
        </w:rPr>
        <w:t>МегаФон</w:t>
      </w:r>
      <w:r w:rsidR="00E93558">
        <w:rPr>
          <w:sz w:val="26"/>
          <w:szCs w:val="26"/>
        </w:rPr>
        <w:t>»</w:t>
      </w:r>
      <w:r w:rsidRPr="00846E2D">
        <w:rPr>
          <w:sz w:val="26"/>
          <w:szCs w:val="26"/>
        </w:rPr>
        <w:t xml:space="preserve">, АО </w:t>
      </w:r>
      <w:r w:rsidR="00E93558">
        <w:rPr>
          <w:sz w:val="26"/>
          <w:szCs w:val="26"/>
        </w:rPr>
        <w:t>«</w:t>
      </w:r>
      <w:r w:rsidRPr="00846E2D">
        <w:rPr>
          <w:sz w:val="26"/>
          <w:szCs w:val="26"/>
        </w:rPr>
        <w:t>ПБК</w:t>
      </w:r>
      <w:r w:rsidR="00E93558">
        <w:rPr>
          <w:sz w:val="26"/>
          <w:szCs w:val="26"/>
        </w:rPr>
        <w:t>»</w:t>
      </w:r>
      <w:r w:rsidR="00E908CE">
        <w:rPr>
          <w:sz w:val="26"/>
          <w:szCs w:val="26"/>
        </w:rPr>
        <w:t>, ООО «НПП «</w:t>
      </w:r>
      <w:proofErr w:type="spellStart"/>
      <w:r w:rsidR="00E908CE">
        <w:rPr>
          <w:sz w:val="26"/>
          <w:szCs w:val="26"/>
        </w:rPr>
        <w:t>Стройтех</w:t>
      </w:r>
      <w:proofErr w:type="spellEnd"/>
      <w:r w:rsidR="00E908CE">
        <w:rPr>
          <w:sz w:val="26"/>
          <w:szCs w:val="26"/>
        </w:rPr>
        <w:t>»</w:t>
      </w:r>
      <w:r w:rsidRPr="00846E2D">
        <w:rPr>
          <w:sz w:val="26"/>
          <w:szCs w:val="26"/>
        </w:rPr>
        <w:t xml:space="preserve"> выполняла работы по строительству</w:t>
      </w:r>
      <w:r w:rsidR="009E1EE6">
        <w:rPr>
          <w:sz w:val="26"/>
          <w:szCs w:val="26"/>
        </w:rPr>
        <w:t xml:space="preserve"> и</w:t>
      </w:r>
      <w:r w:rsidRPr="00846E2D">
        <w:rPr>
          <w:sz w:val="26"/>
          <w:szCs w:val="26"/>
        </w:rPr>
        <w:t xml:space="preserve"> модернизации </w:t>
      </w:r>
      <w:r w:rsidR="009E1EE6">
        <w:rPr>
          <w:sz w:val="26"/>
          <w:szCs w:val="26"/>
        </w:rPr>
        <w:t>базовых станций (</w:t>
      </w:r>
      <w:r w:rsidRPr="00846E2D">
        <w:rPr>
          <w:sz w:val="26"/>
          <w:szCs w:val="26"/>
        </w:rPr>
        <w:t>БС</w:t>
      </w:r>
      <w:r w:rsidR="009E1EE6">
        <w:rPr>
          <w:sz w:val="26"/>
          <w:szCs w:val="26"/>
        </w:rPr>
        <w:t>)</w:t>
      </w:r>
      <w:r w:rsidRPr="00846E2D">
        <w:rPr>
          <w:sz w:val="26"/>
          <w:szCs w:val="26"/>
        </w:rPr>
        <w:t>, а также оказанию комплекса услуг по обслуживанию БС и проведению АВР</w:t>
      </w:r>
      <w:r w:rsidR="00BF3E2D">
        <w:rPr>
          <w:sz w:val="26"/>
          <w:szCs w:val="26"/>
        </w:rPr>
        <w:t xml:space="preserve"> и </w:t>
      </w:r>
      <w:r w:rsidRPr="00846E2D">
        <w:rPr>
          <w:sz w:val="26"/>
          <w:szCs w:val="26"/>
        </w:rPr>
        <w:t xml:space="preserve">РВР на БС и АМС. </w:t>
      </w:r>
    </w:p>
    <w:p w14:paraId="045E1371" w14:textId="77777777" w:rsidR="00846E2D" w:rsidRDefault="00846E2D" w:rsidP="001D476F">
      <w:pPr>
        <w:spacing w:line="240" w:lineRule="auto"/>
        <w:ind w:left="0" w:firstLine="709"/>
        <w:contextualSpacing/>
        <w:rPr>
          <w:sz w:val="26"/>
          <w:szCs w:val="26"/>
        </w:rPr>
      </w:pPr>
      <w:r w:rsidRPr="00846E2D">
        <w:rPr>
          <w:sz w:val="26"/>
          <w:szCs w:val="26"/>
        </w:rPr>
        <w:t xml:space="preserve">По </w:t>
      </w:r>
      <w:r w:rsidR="00007B3E">
        <w:rPr>
          <w:sz w:val="26"/>
          <w:szCs w:val="26"/>
        </w:rPr>
        <w:t>8-ми</w:t>
      </w:r>
      <w:r w:rsidRPr="00846E2D">
        <w:rPr>
          <w:sz w:val="26"/>
          <w:szCs w:val="26"/>
        </w:rPr>
        <w:t xml:space="preserve"> договорам с ПАО </w:t>
      </w:r>
      <w:r w:rsidR="00E93558">
        <w:rPr>
          <w:sz w:val="26"/>
          <w:szCs w:val="26"/>
        </w:rPr>
        <w:t>«</w:t>
      </w:r>
      <w:r w:rsidRPr="00846E2D">
        <w:rPr>
          <w:sz w:val="26"/>
          <w:szCs w:val="26"/>
        </w:rPr>
        <w:t>МегаФон</w:t>
      </w:r>
      <w:r w:rsidR="00E93558">
        <w:rPr>
          <w:sz w:val="26"/>
          <w:szCs w:val="26"/>
        </w:rPr>
        <w:t>»</w:t>
      </w:r>
      <w:r w:rsidRPr="00846E2D">
        <w:rPr>
          <w:sz w:val="26"/>
          <w:szCs w:val="26"/>
        </w:rPr>
        <w:t xml:space="preserve"> </w:t>
      </w:r>
      <w:r w:rsidR="00761BD4" w:rsidRPr="00846E2D">
        <w:rPr>
          <w:sz w:val="26"/>
          <w:szCs w:val="26"/>
        </w:rPr>
        <w:t xml:space="preserve">в </w:t>
      </w:r>
      <w:r w:rsidR="001D476F">
        <w:rPr>
          <w:sz w:val="26"/>
          <w:szCs w:val="26"/>
        </w:rPr>
        <w:t>2020</w:t>
      </w:r>
      <w:r w:rsidRPr="00846E2D">
        <w:rPr>
          <w:sz w:val="26"/>
          <w:szCs w:val="26"/>
        </w:rPr>
        <w:t xml:space="preserve"> год</w:t>
      </w:r>
      <w:r w:rsidR="001D476F">
        <w:rPr>
          <w:sz w:val="26"/>
          <w:szCs w:val="26"/>
        </w:rPr>
        <w:t>у</w:t>
      </w:r>
      <w:r w:rsidRPr="00846E2D">
        <w:rPr>
          <w:sz w:val="26"/>
          <w:szCs w:val="26"/>
        </w:rPr>
        <w:t xml:space="preserve"> выполнен</w:t>
      </w:r>
      <w:r w:rsidR="001D476F">
        <w:rPr>
          <w:sz w:val="26"/>
          <w:szCs w:val="26"/>
        </w:rPr>
        <w:t>ы</w:t>
      </w:r>
      <w:r w:rsidRPr="00846E2D">
        <w:rPr>
          <w:sz w:val="26"/>
          <w:szCs w:val="26"/>
        </w:rPr>
        <w:t xml:space="preserve"> работ</w:t>
      </w:r>
      <w:r w:rsidR="001D476F">
        <w:rPr>
          <w:sz w:val="26"/>
          <w:szCs w:val="26"/>
        </w:rPr>
        <w:t>ы</w:t>
      </w:r>
      <w:r w:rsidRPr="00846E2D">
        <w:rPr>
          <w:sz w:val="26"/>
          <w:szCs w:val="26"/>
        </w:rPr>
        <w:t>:</w:t>
      </w:r>
    </w:p>
    <w:p w14:paraId="281C967E" w14:textId="77777777" w:rsidR="00730277" w:rsidRPr="00846E2D" w:rsidRDefault="00730277" w:rsidP="00730277">
      <w:pPr>
        <w:spacing w:line="240" w:lineRule="auto"/>
        <w:ind w:left="0" w:right="118" w:firstLine="709"/>
        <w:contextualSpacing/>
        <w:jc w:val="right"/>
        <w:rPr>
          <w:sz w:val="26"/>
          <w:szCs w:val="26"/>
        </w:rPr>
      </w:pPr>
      <w:r>
        <w:rPr>
          <w:sz w:val="26"/>
          <w:szCs w:val="26"/>
        </w:rPr>
        <w:t xml:space="preserve">Таблица </w:t>
      </w:r>
      <w:r w:rsidR="00007B3E">
        <w:rPr>
          <w:sz w:val="26"/>
          <w:szCs w:val="26"/>
        </w:rPr>
        <w:t>5</w:t>
      </w:r>
    </w:p>
    <w:tbl>
      <w:tblPr>
        <w:tblStyle w:val="aa"/>
        <w:tblW w:w="9923" w:type="dxa"/>
        <w:tblInd w:w="-5" w:type="dxa"/>
        <w:tblLook w:val="04A0" w:firstRow="1" w:lastRow="0" w:firstColumn="1" w:lastColumn="0" w:noHBand="0" w:noVBand="1"/>
      </w:tblPr>
      <w:tblGrid>
        <w:gridCol w:w="567"/>
        <w:gridCol w:w="7938"/>
        <w:gridCol w:w="1418"/>
      </w:tblGrid>
      <w:tr w:rsidR="000E7B4A" w:rsidRPr="00007B3E" w14:paraId="720D317D" w14:textId="77777777" w:rsidTr="001D476F">
        <w:tc>
          <w:tcPr>
            <w:tcW w:w="567" w:type="dxa"/>
            <w:vAlign w:val="center"/>
          </w:tcPr>
          <w:p w14:paraId="6BC61B57" w14:textId="77777777" w:rsidR="000E7B4A" w:rsidRPr="00007B3E" w:rsidRDefault="000E7B4A" w:rsidP="001D476F">
            <w:pPr>
              <w:spacing w:line="240" w:lineRule="auto"/>
              <w:ind w:left="0" w:firstLine="0"/>
              <w:contextualSpacing/>
              <w:jc w:val="center"/>
              <w:rPr>
                <w:bCs/>
                <w:sz w:val="24"/>
                <w:szCs w:val="24"/>
              </w:rPr>
            </w:pPr>
            <w:r w:rsidRPr="00007B3E">
              <w:rPr>
                <w:bCs/>
                <w:sz w:val="24"/>
                <w:szCs w:val="24"/>
              </w:rPr>
              <w:t>№</w:t>
            </w:r>
          </w:p>
        </w:tc>
        <w:tc>
          <w:tcPr>
            <w:tcW w:w="7938" w:type="dxa"/>
            <w:vAlign w:val="center"/>
          </w:tcPr>
          <w:p w14:paraId="2A13C1F5" w14:textId="77777777" w:rsidR="000E7B4A" w:rsidRPr="00007B3E" w:rsidRDefault="000E7B4A" w:rsidP="00761BD4">
            <w:pPr>
              <w:spacing w:line="240" w:lineRule="auto"/>
              <w:ind w:left="0" w:firstLine="0"/>
              <w:contextualSpacing/>
              <w:jc w:val="center"/>
              <w:rPr>
                <w:bCs/>
                <w:sz w:val="24"/>
                <w:szCs w:val="24"/>
              </w:rPr>
            </w:pPr>
            <w:r w:rsidRPr="00007B3E">
              <w:rPr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418" w:type="dxa"/>
          </w:tcPr>
          <w:p w14:paraId="53049677" w14:textId="77777777" w:rsidR="000E7B4A" w:rsidRPr="00007B3E" w:rsidRDefault="000E7B4A" w:rsidP="00761BD4">
            <w:pPr>
              <w:spacing w:line="240" w:lineRule="auto"/>
              <w:ind w:left="0" w:firstLine="0"/>
              <w:contextualSpacing/>
              <w:jc w:val="center"/>
              <w:rPr>
                <w:bCs/>
                <w:sz w:val="24"/>
                <w:szCs w:val="24"/>
              </w:rPr>
            </w:pPr>
            <w:r w:rsidRPr="00007B3E">
              <w:rPr>
                <w:bCs/>
                <w:sz w:val="24"/>
                <w:szCs w:val="24"/>
              </w:rPr>
              <w:t>Кол-во</w:t>
            </w:r>
          </w:p>
        </w:tc>
      </w:tr>
      <w:tr w:rsidR="00D74C1C" w:rsidRPr="00D74C1C" w14:paraId="5AD344ED" w14:textId="77777777" w:rsidTr="001D476F">
        <w:tc>
          <w:tcPr>
            <w:tcW w:w="567" w:type="dxa"/>
            <w:vAlign w:val="center"/>
          </w:tcPr>
          <w:p w14:paraId="7F307594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1</w:t>
            </w:r>
          </w:p>
        </w:tc>
        <w:tc>
          <w:tcPr>
            <w:tcW w:w="7938" w:type="dxa"/>
            <w:vAlign w:val="center"/>
          </w:tcPr>
          <w:p w14:paraId="011BA1A3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ТО, АВР, РВР БС и </w:t>
            </w:r>
            <w:proofErr w:type="gramStart"/>
            <w:r w:rsidR="00BF3E2D">
              <w:rPr>
                <w:sz w:val="24"/>
                <w:szCs w:val="24"/>
              </w:rPr>
              <w:t>радио-релейных</w:t>
            </w:r>
            <w:proofErr w:type="gramEnd"/>
            <w:r w:rsidR="00BF3E2D">
              <w:rPr>
                <w:sz w:val="24"/>
                <w:szCs w:val="24"/>
              </w:rPr>
              <w:t xml:space="preserve"> станций (</w:t>
            </w:r>
            <w:r w:rsidRPr="00D74C1C">
              <w:rPr>
                <w:sz w:val="24"/>
                <w:szCs w:val="24"/>
              </w:rPr>
              <w:t>РРС</w:t>
            </w:r>
            <w:r w:rsidR="00BF3E2D"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1C1488DD" w14:textId="77777777" w:rsidR="00D74C1C" w:rsidRPr="00D74C1C" w:rsidRDefault="001D476F" w:rsidP="00D74C1C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3</w:t>
            </w:r>
          </w:p>
        </w:tc>
      </w:tr>
      <w:tr w:rsidR="00D74C1C" w:rsidRPr="00D74C1C" w14:paraId="71EC51B0" w14:textId="77777777" w:rsidTr="001D476F">
        <w:tc>
          <w:tcPr>
            <w:tcW w:w="567" w:type="dxa"/>
            <w:vAlign w:val="center"/>
          </w:tcPr>
          <w:p w14:paraId="760817BE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2</w:t>
            </w:r>
          </w:p>
        </w:tc>
        <w:tc>
          <w:tcPr>
            <w:tcW w:w="7938" w:type="dxa"/>
            <w:vAlign w:val="center"/>
          </w:tcPr>
          <w:p w14:paraId="2F83BBE0" w14:textId="77777777" w:rsidR="00D74C1C" w:rsidRPr="00D74C1C" w:rsidRDefault="00D74C1C" w:rsidP="00BF3E2D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ТО, АВР, РВР </w:t>
            </w:r>
            <w:r w:rsidR="00BF3E2D">
              <w:rPr>
                <w:sz w:val="24"/>
                <w:szCs w:val="24"/>
              </w:rPr>
              <w:t>систем климат-контроля (</w:t>
            </w:r>
            <w:r w:rsidRPr="00D74C1C">
              <w:rPr>
                <w:sz w:val="24"/>
                <w:szCs w:val="24"/>
              </w:rPr>
              <w:t>СКК</w:t>
            </w:r>
            <w:r w:rsidR="00BF3E2D">
              <w:rPr>
                <w:sz w:val="24"/>
                <w:szCs w:val="24"/>
              </w:rPr>
              <w:t>)</w:t>
            </w:r>
            <w:r w:rsidRPr="00D74C1C">
              <w:rPr>
                <w:sz w:val="24"/>
                <w:szCs w:val="24"/>
              </w:rPr>
              <w:t xml:space="preserve"> и </w:t>
            </w:r>
            <w:r w:rsidR="00BF3E2D">
              <w:rPr>
                <w:sz w:val="24"/>
                <w:szCs w:val="24"/>
              </w:rPr>
              <w:t>приточно-вытяжной вентиляции (</w:t>
            </w:r>
            <w:r w:rsidRPr="00D74C1C">
              <w:rPr>
                <w:sz w:val="24"/>
                <w:szCs w:val="24"/>
              </w:rPr>
              <w:t>ПВВ</w:t>
            </w:r>
            <w:r w:rsidR="00BF3E2D">
              <w:rPr>
                <w:sz w:val="24"/>
                <w:szCs w:val="24"/>
              </w:rPr>
              <w:t>)</w:t>
            </w:r>
            <w:r w:rsidRPr="00D74C1C">
              <w:rPr>
                <w:sz w:val="24"/>
                <w:szCs w:val="24"/>
              </w:rPr>
              <w:t xml:space="preserve"> на БС</w:t>
            </w:r>
          </w:p>
        </w:tc>
        <w:tc>
          <w:tcPr>
            <w:tcW w:w="1418" w:type="dxa"/>
            <w:vAlign w:val="center"/>
          </w:tcPr>
          <w:p w14:paraId="6BCB50EC" w14:textId="77777777" w:rsidR="00D74C1C" w:rsidRPr="00D74C1C" w:rsidRDefault="001D476F" w:rsidP="00D74C1C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6</w:t>
            </w:r>
          </w:p>
        </w:tc>
      </w:tr>
      <w:tr w:rsidR="00D74C1C" w:rsidRPr="00D74C1C" w14:paraId="2A977FD2" w14:textId="77777777" w:rsidTr="001D476F">
        <w:tc>
          <w:tcPr>
            <w:tcW w:w="567" w:type="dxa"/>
            <w:vAlign w:val="center"/>
          </w:tcPr>
          <w:p w14:paraId="1206B2C5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3</w:t>
            </w:r>
          </w:p>
        </w:tc>
        <w:tc>
          <w:tcPr>
            <w:tcW w:w="7938" w:type="dxa"/>
            <w:vAlign w:val="center"/>
          </w:tcPr>
          <w:p w14:paraId="2604DD59" w14:textId="77777777" w:rsidR="00D74C1C" w:rsidRPr="00D74C1C" w:rsidRDefault="00D74C1C" w:rsidP="00BF3E2D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ТО, АВР, РВР </w:t>
            </w:r>
            <w:r w:rsidR="00BF3E2D">
              <w:rPr>
                <w:sz w:val="24"/>
                <w:szCs w:val="24"/>
              </w:rPr>
              <w:t>охранно-пожарной сигнализации (</w:t>
            </w:r>
            <w:r w:rsidRPr="00D74C1C">
              <w:rPr>
                <w:sz w:val="24"/>
                <w:szCs w:val="24"/>
              </w:rPr>
              <w:t>ОПС</w:t>
            </w:r>
            <w:r w:rsidR="00BF3E2D"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23AC7880" w14:textId="77777777" w:rsidR="00D74C1C" w:rsidRPr="00D74C1C" w:rsidRDefault="001D476F" w:rsidP="00D74C1C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74C1C" w:rsidRPr="00D74C1C" w14:paraId="09541896" w14:textId="77777777" w:rsidTr="001D476F">
        <w:tc>
          <w:tcPr>
            <w:tcW w:w="567" w:type="dxa"/>
            <w:vAlign w:val="center"/>
          </w:tcPr>
          <w:p w14:paraId="110F7368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4</w:t>
            </w:r>
          </w:p>
        </w:tc>
        <w:tc>
          <w:tcPr>
            <w:tcW w:w="7938" w:type="dxa"/>
            <w:vAlign w:val="center"/>
          </w:tcPr>
          <w:p w14:paraId="18CB27A3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ТО, АВР, РВР на </w:t>
            </w:r>
            <w:r w:rsidR="00192E16" w:rsidRPr="00192E16">
              <w:rPr>
                <w:sz w:val="24"/>
                <w:szCs w:val="24"/>
              </w:rPr>
              <w:t>Комплектны</w:t>
            </w:r>
            <w:r w:rsidR="001D476F">
              <w:rPr>
                <w:sz w:val="24"/>
                <w:szCs w:val="24"/>
              </w:rPr>
              <w:t>х</w:t>
            </w:r>
            <w:r w:rsidR="00192E16" w:rsidRPr="00192E16">
              <w:rPr>
                <w:sz w:val="24"/>
                <w:szCs w:val="24"/>
              </w:rPr>
              <w:t xml:space="preserve"> трансформаторны</w:t>
            </w:r>
            <w:r w:rsidR="001D476F">
              <w:rPr>
                <w:sz w:val="24"/>
                <w:szCs w:val="24"/>
              </w:rPr>
              <w:t>х</w:t>
            </w:r>
            <w:r w:rsidR="00192E16" w:rsidRPr="00192E16">
              <w:rPr>
                <w:sz w:val="24"/>
                <w:szCs w:val="24"/>
              </w:rPr>
              <w:t xml:space="preserve"> подстанци</w:t>
            </w:r>
            <w:r w:rsidR="001D476F">
              <w:rPr>
                <w:sz w:val="24"/>
                <w:szCs w:val="24"/>
              </w:rPr>
              <w:t>ях (КТП</w:t>
            </w:r>
            <w:r w:rsidR="00192E16">
              <w:rPr>
                <w:sz w:val="24"/>
                <w:szCs w:val="24"/>
              </w:rPr>
              <w:t xml:space="preserve">) </w:t>
            </w:r>
            <w:r w:rsidRPr="00D74C1C">
              <w:rPr>
                <w:sz w:val="24"/>
                <w:szCs w:val="24"/>
              </w:rPr>
              <w:t xml:space="preserve">и </w:t>
            </w:r>
            <w:r w:rsidR="00192E16" w:rsidRPr="00192E16">
              <w:rPr>
                <w:sz w:val="24"/>
                <w:szCs w:val="24"/>
              </w:rPr>
              <w:t>Воздушны</w:t>
            </w:r>
            <w:r w:rsidR="001D476F">
              <w:rPr>
                <w:sz w:val="24"/>
                <w:szCs w:val="24"/>
              </w:rPr>
              <w:t>х</w:t>
            </w:r>
            <w:r w:rsidR="00192E16" w:rsidRPr="00192E16">
              <w:rPr>
                <w:sz w:val="24"/>
                <w:szCs w:val="24"/>
              </w:rPr>
              <w:t xml:space="preserve"> лини</w:t>
            </w:r>
            <w:r w:rsidR="001D476F">
              <w:rPr>
                <w:sz w:val="24"/>
                <w:szCs w:val="24"/>
              </w:rPr>
              <w:t>ях</w:t>
            </w:r>
            <w:r w:rsidR="00192E16" w:rsidRPr="00192E16">
              <w:rPr>
                <w:sz w:val="24"/>
                <w:szCs w:val="24"/>
              </w:rPr>
              <w:t xml:space="preserve"> электропередач</w:t>
            </w:r>
            <w:r w:rsidR="001D476F">
              <w:rPr>
                <w:sz w:val="24"/>
                <w:szCs w:val="24"/>
              </w:rPr>
              <w:t xml:space="preserve"> (ВЛЭП</w:t>
            </w:r>
            <w:r w:rsidR="00192E16"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44BC5D4C" w14:textId="77777777" w:rsidR="00D74C1C" w:rsidRPr="00D74C1C" w:rsidRDefault="001D476F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  <w:r w:rsidR="00D74C1C" w:rsidRPr="00D74C1C">
              <w:rPr>
                <w:sz w:val="24"/>
                <w:szCs w:val="24"/>
              </w:rPr>
              <w:t>9</w:t>
            </w:r>
          </w:p>
        </w:tc>
      </w:tr>
      <w:tr w:rsidR="00D74C1C" w:rsidRPr="00D74C1C" w14:paraId="20744ED4" w14:textId="77777777" w:rsidTr="001D476F">
        <w:tc>
          <w:tcPr>
            <w:tcW w:w="567" w:type="dxa"/>
            <w:vAlign w:val="center"/>
          </w:tcPr>
          <w:p w14:paraId="7A3FDC26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5</w:t>
            </w:r>
          </w:p>
        </w:tc>
        <w:tc>
          <w:tcPr>
            <w:tcW w:w="7938" w:type="dxa"/>
            <w:vAlign w:val="center"/>
          </w:tcPr>
          <w:p w14:paraId="7EED9DB4" w14:textId="77777777" w:rsidR="00D74C1C" w:rsidRPr="00D74C1C" w:rsidRDefault="004E4823" w:rsidP="00007B3E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4E4823">
              <w:rPr>
                <w:sz w:val="24"/>
                <w:szCs w:val="24"/>
              </w:rPr>
              <w:t>Электроизмерительные работы</w:t>
            </w:r>
            <w:r w:rsidR="001D476F">
              <w:rPr>
                <w:sz w:val="24"/>
                <w:szCs w:val="24"/>
              </w:rPr>
              <w:t xml:space="preserve"> (ЭИР</w:t>
            </w:r>
            <w:r w:rsidR="00192E16">
              <w:rPr>
                <w:sz w:val="24"/>
                <w:szCs w:val="24"/>
              </w:rPr>
              <w:t>)</w:t>
            </w:r>
            <w:r w:rsidR="00D74C1C" w:rsidRPr="00D74C1C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Заземляющее устройств</w:t>
            </w:r>
            <w:r w:rsidR="00007B3E">
              <w:rPr>
                <w:sz w:val="24"/>
                <w:szCs w:val="24"/>
              </w:rPr>
              <w:t>о</w:t>
            </w:r>
            <w:r w:rsidR="001D476F">
              <w:rPr>
                <w:sz w:val="24"/>
                <w:szCs w:val="24"/>
              </w:rPr>
              <w:t xml:space="preserve"> (ЗУ</w:t>
            </w:r>
            <w:r>
              <w:rPr>
                <w:sz w:val="24"/>
                <w:szCs w:val="24"/>
              </w:rPr>
              <w:t>)</w:t>
            </w:r>
            <w:r w:rsidR="00D74C1C" w:rsidRPr="00D74C1C">
              <w:rPr>
                <w:sz w:val="24"/>
                <w:szCs w:val="24"/>
              </w:rPr>
              <w:t xml:space="preserve">, </w:t>
            </w:r>
            <w:r w:rsidR="00192E16">
              <w:rPr>
                <w:sz w:val="24"/>
                <w:szCs w:val="24"/>
              </w:rPr>
              <w:t>ВРУ (</w:t>
            </w:r>
            <w:r w:rsidR="00192E16" w:rsidRPr="00192E16">
              <w:rPr>
                <w:sz w:val="24"/>
                <w:szCs w:val="24"/>
              </w:rPr>
              <w:t>Вводно-распределительное устройство</w:t>
            </w:r>
            <w:r w:rsidR="00192E16">
              <w:rPr>
                <w:sz w:val="24"/>
                <w:szCs w:val="24"/>
              </w:rPr>
              <w:t>)</w:t>
            </w:r>
            <w:r w:rsidR="00D74C1C" w:rsidRPr="00D74C1C">
              <w:rPr>
                <w:sz w:val="24"/>
                <w:szCs w:val="24"/>
              </w:rPr>
              <w:t xml:space="preserve">, </w:t>
            </w:r>
            <w:r w:rsidR="00192E16">
              <w:rPr>
                <w:sz w:val="24"/>
                <w:szCs w:val="24"/>
              </w:rPr>
              <w:t>РЩ (</w:t>
            </w:r>
            <w:r w:rsidR="00192E16" w:rsidRPr="00192E16">
              <w:rPr>
                <w:sz w:val="24"/>
                <w:szCs w:val="24"/>
              </w:rPr>
              <w:t>распределительн</w:t>
            </w:r>
            <w:r w:rsidR="00192E16">
              <w:rPr>
                <w:sz w:val="24"/>
                <w:szCs w:val="24"/>
              </w:rPr>
              <w:t>ый</w:t>
            </w:r>
            <w:r w:rsidR="00192E16" w:rsidRPr="00192E16">
              <w:rPr>
                <w:sz w:val="24"/>
                <w:szCs w:val="24"/>
              </w:rPr>
              <w:t xml:space="preserve"> щит</w:t>
            </w:r>
            <w:r w:rsidR="00192E16"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7CC804FD" w14:textId="77777777" w:rsidR="00D74C1C" w:rsidRPr="00D74C1C" w:rsidRDefault="001D476F" w:rsidP="00D74C1C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D74C1C" w:rsidRPr="00D74C1C" w14:paraId="3673804D" w14:textId="77777777" w:rsidTr="001D476F">
        <w:tc>
          <w:tcPr>
            <w:tcW w:w="567" w:type="dxa"/>
            <w:vAlign w:val="center"/>
          </w:tcPr>
          <w:p w14:paraId="2900EAAB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6</w:t>
            </w:r>
          </w:p>
        </w:tc>
        <w:tc>
          <w:tcPr>
            <w:tcW w:w="7938" w:type="dxa"/>
            <w:vAlign w:val="center"/>
          </w:tcPr>
          <w:p w14:paraId="233758D2" w14:textId="77777777" w:rsidR="00D74C1C" w:rsidRPr="00D01B56" w:rsidRDefault="00D74C1C" w:rsidP="00D74C1C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ТО, АВР, РВР, заправка на стационарных и передвижных ДГУ/БГУ</w:t>
            </w:r>
            <w:r w:rsidR="00D01B56">
              <w:rPr>
                <w:sz w:val="24"/>
                <w:szCs w:val="24"/>
              </w:rPr>
              <w:t xml:space="preserve"> (</w:t>
            </w:r>
            <w:r w:rsidR="00D01B56" w:rsidRPr="00D01B56">
              <w:rPr>
                <w:sz w:val="24"/>
                <w:szCs w:val="24"/>
              </w:rPr>
              <w:t>дизель-генераторная установка/</w:t>
            </w:r>
            <w:r w:rsidR="00D01B56">
              <w:rPr>
                <w:sz w:val="24"/>
                <w:szCs w:val="24"/>
              </w:rPr>
              <w:t>б</w:t>
            </w:r>
            <w:r w:rsidR="00D01B56" w:rsidRPr="00D01B56">
              <w:rPr>
                <w:sz w:val="24"/>
                <w:szCs w:val="24"/>
              </w:rPr>
              <w:t>ензиновая генераторная установка</w:t>
            </w:r>
            <w:r w:rsidR="00D01B56"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1D573AB2" w14:textId="77777777" w:rsidR="00D74C1C" w:rsidRPr="00D74C1C" w:rsidRDefault="001D476F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 w:rsidR="00D74C1C" w:rsidRPr="00D74C1C">
              <w:rPr>
                <w:sz w:val="24"/>
                <w:szCs w:val="24"/>
              </w:rPr>
              <w:t>6</w:t>
            </w:r>
          </w:p>
        </w:tc>
      </w:tr>
      <w:tr w:rsidR="00D74C1C" w:rsidRPr="00D74C1C" w14:paraId="22BFFAD5" w14:textId="77777777" w:rsidTr="001D476F">
        <w:tc>
          <w:tcPr>
            <w:tcW w:w="567" w:type="dxa"/>
            <w:vAlign w:val="center"/>
          </w:tcPr>
          <w:p w14:paraId="080DE850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bCs/>
                <w:sz w:val="24"/>
                <w:szCs w:val="24"/>
              </w:rPr>
            </w:pPr>
            <w:r w:rsidRPr="00D74C1C">
              <w:rPr>
                <w:bCs/>
                <w:sz w:val="24"/>
                <w:szCs w:val="24"/>
              </w:rPr>
              <w:t>7</w:t>
            </w:r>
          </w:p>
        </w:tc>
        <w:tc>
          <w:tcPr>
            <w:tcW w:w="7938" w:type="dxa"/>
            <w:vAlign w:val="center"/>
          </w:tcPr>
          <w:p w14:paraId="1895EC7A" w14:textId="77777777" w:rsidR="00D74C1C" w:rsidRPr="00D74C1C" w:rsidRDefault="00D74C1C" w:rsidP="00D74C1C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Аварийное электроснабжение</w:t>
            </w:r>
          </w:p>
        </w:tc>
        <w:tc>
          <w:tcPr>
            <w:tcW w:w="1418" w:type="dxa"/>
            <w:vAlign w:val="center"/>
          </w:tcPr>
          <w:p w14:paraId="4A9DCCA0" w14:textId="77777777" w:rsidR="00D74C1C" w:rsidRPr="00D74C1C" w:rsidRDefault="001D476F" w:rsidP="00D74C1C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4</w:t>
            </w:r>
          </w:p>
        </w:tc>
      </w:tr>
      <w:tr w:rsidR="00D74C1C" w:rsidRPr="00D74C1C" w14:paraId="1C0D94DB" w14:textId="77777777" w:rsidTr="001D476F">
        <w:tc>
          <w:tcPr>
            <w:tcW w:w="567" w:type="dxa"/>
            <w:vAlign w:val="center"/>
          </w:tcPr>
          <w:p w14:paraId="3A0675A7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8</w:t>
            </w:r>
          </w:p>
        </w:tc>
        <w:tc>
          <w:tcPr>
            <w:tcW w:w="7938" w:type="dxa"/>
            <w:vAlign w:val="center"/>
          </w:tcPr>
          <w:p w14:paraId="24DC4AF5" w14:textId="77777777" w:rsidR="00D74C1C" w:rsidRPr="00D74C1C" w:rsidRDefault="00D74C1C" w:rsidP="001D476F">
            <w:pPr>
              <w:spacing w:line="240" w:lineRule="auto"/>
              <w:ind w:left="0" w:firstLine="0"/>
              <w:contextualSpacing/>
              <w:jc w:val="left"/>
              <w:rPr>
                <w:sz w:val="24"/>
                <w:szCs w:val="24"/>
              </w:rPr>
            </w:pPr>
            <w:r w:rsidRPr="001D476F">
              <w:rPr>
                <w:sz w:val="24"/>
                <w:szCs w:val="24"/>
              </w:rPr>
              <w:t>ТП,</w:t>
            </w:r>
            <w:r w:rsidRPr="00D74C1C">
              <w:rPr>
                <w:sz w:val="24"/>
                <w:szCs w:val="24"/>
              </w:rPr>
              <w:t xml:space="preserve"> ТО, РВР АМС, столбов, антенных конструкций</w:t>
            </w:r>
          </w:p>
        </w:tc>
        <w:tc>
          <w:tcPr>
            <w:tcW w:w="1418" w:type="dxa"/>
            <w:vAlign w:val="center"/>
          </w:tcPr>
          <w:p w14:paraId="323450D4" w14:textId="77777777" w:rsidR="00D74C1C" w:rsidRPr="00D74C1C" w:rsidRDefault="00D74C1C" w:rsidP="00C341A3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2</w:t>
            </w:r>
            <w:r w:rsidR="00C341A3">
              <w:rPr>
                <w:sz w:val="24"/>
                <w:szCs w:val="24"/>
              </w:rPr>
              <w:t>4</w:t>
            </w:r>
          </w:p>
        </w:tc>
      </w:tr>
    </w:tbl>
    <w:p w14:paraId="5014661B" w14:textId="77777777" w:rsidR="00761BD4" w:rsidRDefault="00761BD4" w:rsidP="00730277">
      <w:pPr>
        <w:spacing w:line="240" w:lineRule="auto"/>
        <w:ind w:left="0" w:firstLine="0"/>
        <w:contextualSpacing/>
        <w:rPr>
          <w:sz w:val="26"/>
          <w:szCs w:val="26"/>
        </w:rPr>
      </w:pPr>
    </w:p>
    <w:p w14:paraId="399DFDC3" w14:textId="77777777" w:rsidR="00AB45C1" w:rsidRPr="00846E2D" w:rsidRDefault="00AB45C1" w:rsidP="00AB45C1">
      <w:pPr>
        <w:widowControl/>
        <w:autoSpaceDE/>
        <w:autoSpaceDN/>
        <w:adjustRightInd/>
        <w:spacing w:line="240" w:lineRule="auto"/>
        <w:ind w:left="0" w:firstLine="708"/>
        <w:rPr>
          <w:sz w:val="26"/>
          <w:szCs w:val="26"/>
        </w:rPr>
      </w:pPr>
      <w:r w:rsidRPr="00846E2D">
        <w:rPr>
          <w:sz w:val="26"/>
          <w:szCs w:val="26"/>
        </w:rPr>
        <w:t xml:space="preserve">По договору </w:t>
      </w:r>
      <w:r w:rsidRPr="003369AB">
        <w:rPr>
          <w:sz w:val="26"/>
          <w:szCs w:val="26"/>
        </w:rPr>
        <w:t>субподряда с</w:t>
      </w:r>
      <w:r>
        <w:rPr>
          <w:sz w:val="26"/>
          <w:szCs w:val="26"/>
        </w:rPr>
        <w:t xml:space="preserve"> ООО «Научно</w:t>
      </w:r>
      <w:r w:rsidR="00007B3E">
        <w:rPr>
          <w:sz w:val="26"/>
          <w:szCs w:val="26"/>
        </w:rPr>
        <w:t>-</w:t>
      </w:r>
      <w:r>
        <w:rPr>
          <w:sz w:val="26"/>
          <w:szCs w:val="26"/>
        </w:rPr>
        <w:t xml:space="preserve">производственное предприятие «Строительные технологии» для </w:t>
      </w:r>
      <w:r w:rsidRPr="003369AB">
        <w:rPr>
          <w:sz w:val="26"/>
          <w:szCs w:val="26"/>
        </w:rPr>
        <w:t>ПАО</w:t>
      </w:r>
      <w:r w:rsidRPr="00846E2D">
        <w:rPr>
          <w:sz w:val="26"/>
          <w:szCs w:val="26"/>
        </w:rPr>
        <w:t xml:space="preserve"> «МегаФ</w:t>
      </w:r>
      <w:r>
        <w:rPr>
          <w:sz w:val="26"/>
          <w:szCs w:val="26"/>
        </w:rPr>
        <w:t>он» выполнены следующие работы:</w:t>
      </w:r>
    </w:p>
    <w:p w14:paraId="7D1D0784" w14:textId="77777777" w:rsidR="00AB45C1" w:rsidRPr="00846E2D" w:rsidRDefault="00AB45C1" w:rsidP="00AB45C1">
      <w:pPr>
        <w:spacing w:line="240" w:lineRule="auto"/>
        <w:ind w:left="0" w:right="118" w:firstLine="709"/>
        <w:contextualSpacing/>
        <w:jc w:val="right"/>
        <w:rPr>
          <w:sz w:val="26"/>
          <w:szCs w:val="26"/>
        </w:rPr>
      </w:pPr>
      <w:r w:rsidRPr="00846E2D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Таблица </w:t>
      </w:r>
      <w:r w:rsidR="00007B3E">
        <w:rPr>
          <w:sz w:val="26"/>
          <w:szCs w:val="26"/>
        </w:rPr>
        <w:t>6</w:t>
      </w:r>
    </w:p>
    <w:tbl>
      <w:tblPr>
        <w:tblStyle w:val="aa"/>
        <w:tblW w:w="9923" w:type="dxa"/>
        <w:tblInd w:w="-5" w:type="dxa"/>
        <w:tblLook w:val="04A0" w:firstRow="1" w:lastRow="0" w:firstColumn="1" w:lastColumn="0" w:noHBand="0" w:noVBand="1"/>
      </w:tblPr>
      <w:tblGrid>
        <w:gridCol w:w="687"/>
        <w:gridCol w:w="7818"/>
        <w:gridCol w:w="1418"/>
      </w:tblGrid>
      <w:tr w:rsidR="00AB45C1" w:rsidRPr="00007B3E" w14:paraId="2245B60E" w14:textId="77777777" w:rsidTr="00AB45C1">
        <w:tc>
          <w:tcPr>
            <w:tcW w:w="687" w:type="dxa"/>
            <w:vAlign w:val="center"/>
          </w:tcPr>
          <w:p w14:paraId="5DB63F73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№</w:t>
            </w:r>
          </w:p>
        </w:tc>
        <w:tc>
          <w:tcPr>
            <w:tcW w:w="7818" w:type="dxa"/>
            <w:vAlign w:val="center"/>
          </w:tcPr>
          <w:p w14:paraId="33ACF938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Наименование работ</w:t>
            </w:r>
          </w:p>
        </w:tc>
        <w:tc>
          <w:tcPr>
            <w:tcW w:w="1418" w:type="dxa"/>
            <w:vAlign w:val="center"/>
          </w:tcPr>
          <w:p w14:paraId="0DE1960A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Кол-во</w:t>
            </w:r>
          </w:p>
        </w:tc>
      </w:tr>
      <w:tr w:rsidR="00AB45C1" w:rsidRPr="00846E2D" w14:paraId="2C73B0EA" w14:textId="77777777" w:rsidTr="00AB45C1">
        <w:tc>
          <w:tcPr>
            <w:tcW w:w="687" w:type="dxa"/>
            <w:vAlign w:val="center"/>
          </w:tcPr>
          <w:p w14:paraId="6766084E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1</w:t>
            </w:r>
          </w:p>
        </w:tc>
        <w:tc>
          <w:tcPr>
            <w:tcW w:w="7818" w:type="dxa"/>
            <w:vAlign w:val="center"/>
          </w:tcPr>
          <w:p w14:paraId="505994A4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оборудование</w:t>
            </w:r>
            <w:r w:rsidRPr="00846E2D">
              <w:rPr>
                <w:sz w:val="26"/>
                <w:szCs w:val="26"/>
              </w:rPr>
              <w:t xml:space="preserve"> БС</w:t>
            </w:r>
          </w:p>
        </w:tc>
        <w:tc>
          <w:tcPr>
            <w:tcW w:w="1418" w:type="dxa"/>
            <w:vAlign w:val="center"/>
          </w:tcPr>
          <w:p w14:paraId="17A83E88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</w:t>
            </w:r>
          </w:p>
        </w:tc>
      </w:tr>
      <w:tr w:rsidR="00AB45C1" w:rsidRPr="00846E2D" w14:paraId="0800E591" w14:textId="77777777" w:rsidTr="00AB45C1">
        <w:tc>
          <w:tcPr>
            <w:tcW w:w="687" w:type="dxa"/>
            <w:vAlign w:val="center"/>
          </w:tcPr>
          <w:p w14:paraId="6D56BBC0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2</w:t>
            </w:r>
          </w:p>
        </w:tc>
        <w:tc>
          <w:tcPr>
            <w:tcW w:w="7818" w:type="dxa"/>
            <w:vAlign w:val="center"/>
          </w:tcPr>
          <w:p w14:paraId="336D9E2D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left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Перенос БС</w:t>
            </w:r>
          </w:p>
        </w:tc>
        <w:tc>
          <w:tcPr>
            <w:tcW w:w="1418" w:type="dxa"/>
            <w:vAlign w:val="center"/>
          </w:tcPr>
          <w:p w14:paraId="0F59EDB5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</w:tbl>
    <w:p w14:paraId="2573909E" w14:textId="77777777" w:rsidR="00007B3E" w:rsidRDefault="00007B3E" w:rsidP="00007B3E">
      <w:pPr>
        <w:spacing w:after="240" w:line="240" w:lineRule="auto"/>
        <w:ind w:left="0" w:firstLine="709"/>
        <w:contextualSpacing/>
        <w:rPr>
          <w:sz w:val="26"/>
          <w:szCs w:val="26"/>
        </w:rPr>
      </w:pPr>
    </w:p>
    <w:p w14:paraId="5D7FC5ED" w14:textId="77777777" w:rsidR="00007B3E" w:rsidRDefault="00007B3E" w:rsidP="00007B3E">
      <w:pPr>
        <w:spacing w:after="240" w:line="240" w:lineRule="auto"/>
        <w:ind w:left="0" w:firstLine="709"/>
        <w:contextualSpacing/>
        <w:rPr>
          <w:sz w:val="26"/>
          <w:szCs w:val="26"/>
        </w:rPr>
      </w:pPr>
      <w:r w:rsidRPr="00846E2D">
        <w:rPr>
          <w:sz w:val="26"/>
          <w:szCs w:val="26"/>
        </w:rPr>
        <w:lastRenderedPageBreak/>
        <w:t>В рамках заключенного договора с ПАО</w:t>
      </w:r>
      <w:r>
        <w:rPr>
          <w:sz w:val="26"/>
          <w:szCs w:val="26"/>
        </w:rPr>
        <w:t xml:space="preserve"> «</w:t>
      </w:r>
      <w:r w:rsidRPr="00846E2D">
        <w:rPr>
          <w:sz w:val="26"/>
          <w:szCs w:val="26"/>
        </w:rPr>
        <w:t>МТС</w:t>
      </w:r>
      <w:r>
        <w:rPr>
          <w:sz w:val="26"/>
          <w:szCs w:val="26"/>
        </w:rPr>
        <w:t>»</w:t>
      </w:r>
      <w:r w:rsidRPr="00846E2D">
        <w:rPr>
          <w:sz w:val="26"/>
          <w:szCs w:val="26"/>
        </w:rPr>
        <w:t xml:space="preserve"> выполнены следующие работы:</w:t>
      </w:r>
    </w:p>
    <w:p w14:paraId="09D90EB6" w14:textId="77777777" w:rsidR="00007B3E" w:rsidRPr="00846E2D" w:rsidRDefault="00007B3E" w:rsidP="00007B3E">
      <w:pPr>
        <w:spacing w:line="240" w:lineRule="auto"/>
        <w:ind w:left="0" w:firstLine="0"/>
        <w:contextualSpacing/>
        <w:jc w:val="right"/>
        <w:rPr>
          <w:sz w:val="26"/>
          <w:szCs w:val="26"/>
        </w:rPr>
      </w:pPr>
      <w:r>
        <w:rPr>
          <w:sz w:val="26"/>
          <w:szCs w:val="26"/>
        </w:rPr>
        <w:t>Таблица 7</w:t>
      </w:r>
    </w:p>
    <w:tbl>
      <w:tblPr>
        <w:tblStyle w:val="aa"/>
        <w:tblW w:w="9923" w:type="dxa"/>
        <w:tblInd w:w="-5" w:type="dxa"/>
        <w:tblLook w:val="04A0" w:firstRow="1" w:lastRow="0" w:firstColumn="1" w:lastColumn="0" w:noHBand="0" w:noVBand="1"/>
      </w:tblPr>
      <w:tblGrid>
        <w:gridCol w:w="567"/>
        <w:gridCol w:w="7938"/>
        <w:gridCol w:w="1418"/>
      </w:tblGrid>
      <w:tr w:rsidR="00007B3E" w:rsidRPr="00007B3E" w14:paraId="42F6A517" w14:textId="77777777" w:rsidTr="002457F9">
        <w:tc>
          <w:tcPr>
            <w:tcW w:w="567" w:type="dxa"/>
            <w:vAlign w:val="center"/>
          </w:tcPr>
          <w:p w14:paraId="67160806" w14:textId="77777777" w:rsidR="00007B3E" w:rsidRPr="00007B3E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007B3E">
              <w:rPr>
                <w:sz w:val="24"/>
                <w:szCs w:val="24"/>
              </w:rPr>
              <w:t>№</w:t>
            </w:r>
          </w:p>
        </w:tc>
        <w:tc>
          <w:tcPr>
            <w:tcW w:w="7938" w:type="dxa"/>
            <w:vAlign w:val="center"/>
          </w:tcPr>
          <w:p w14:paraId="533EB8F4" w14:textId="77777777" w:rsidR="00007B3E" w:rsidRPr="00007B3E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007B3E">
              <w:rPr>
                <w:sz w:val="24"/>
                <w:szCs w:val="24"/>
              </w:rPr>
              <w:t>Наименование работ</w:t>
            </w:r>
          </w:p>
        </w:tc>
        <w:tc>
          <w:tcPr>
            <w:tcW w:w="1418" w:type="dxa"/>
            <w:vAlign w:val="center"/>
          </w:tcPr>
          <w:p w14:paraId="284A3C43" w14:textId="77777777" w:rsidR="00007B3E" w:rsidRPr="00007B3E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007B3E">
              <w:rPr>
                <w:sz w:val="24"/>
                <w:szCs w:val="24"/>
              </w:rPr>
              <w:t>Кол-во</w:t>
            </w:r>
          </w:p>
        </w:tc>
      </w:tr>
      <w:tr w:rsidR="00007B3E" w:rsidRPr="00D74C1C" w14:paraId="246023A5" w14:textId="77777777" w:rsidTr="002457F9">
        <w:tc>
          <w:tcPr>
            <w:tcW w:w="567" w:type="dxa"/>
            <w:vAlign w:val="center"/>
          </w:tcPr>
          <w:p w14:paraId="0B283987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1</w:t>
            </w:r>
          </w:p>
        </w:tc>
        <w:tc>
          <w:tcPr>
            <w:tcW w:w="7938" w:type="dxa"/>
          </w:tcPr>
          <w:p w14:paraId="21339F2D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Строительство БС</w:t>
            </w:r>
          </w:p>
        </w:tc>
        <w:tc>
          <w:tcPr>
            <w:tcW w:w="1418" w:type="dxa"/>
            <w:vAlign w:val="center"/>
          </w:tcPr>
          <w:p w14:paraId="546E3E7D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007B3E" w:rsidRPr="00D74C1C" w14:paraId="6C1F8746" w14:textId="77777777" w:rsidTr="002457F9">
        <w:tc>
          <w:tcPr>
            <w:tcW w:w="567" w:type="dxa"/>
            <w:vAlign w:val="center"/>
          </w:tcPr>
          <w:p w14:paraId="17442971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2</w:t>
            </w:r>
          </w:p>
        </w:tc>
        <w:tc>
          <w:tcPr>
            <w:tcW w:w="7938" w:type="dxa"/>
          </w:tcPr>
          <w:p w14:paraId="2CF685E1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Строительство </w:t>
            </w:r>
            <w:proofErr w:type="gramStart"/>
            <w:r w:rsidRPr="00D74C1C">
              <w:rPr>
                <w:sz w:val="24"/>
                <w:szCs w:val="24"/>
              </w:rPr>
              <w:t>микро БС</w:t>
            </w:r>
            <w:proofErr w:type="gramEnd"/>
          </w:p>
        </w:tc>
        <w:tc>
          <w:tcPr>
            <w:tcW w:w="1418" w:type="dxa"/>
            <w:vAlign w:val="center"/>
          </w:tcPr>
          <w:p w14:paraId="087ADA90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007B3E" w:rsidRPr="00D74C1C" w14:paraId="23EB44D1" w14:textId="77777777" w:rsidTr="002457F9">
        <w:tc>
          <w:tcPr>
            <w:tcW w:w="567" w:type="dxa"/>
            <w:vAlign w:val="center"/>
          </w:tcPr>
          <w:p w14:paraId="109574C7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3</w:t>
            </w:r>
          </w:p>
        </w:tc>
        <w:tc>
          <w:tcPr>
            <w:tcW w:w="7938" w:type="dxa"/>
          </w:tcPr>
          <w:p w14:paraId="50ADC2F2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Модернизация БС</w:t>
            </w:r>
          </w:p>
        </w:tc>
        <w:tc>
          <w:tcPr>
            <w:tcW w:w="1418" w:type="dxa"/>
            <w:vAlign w:val="center"/>
          </w:tcPr>
          <w:p w14:paraId="351C90C9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</w:tr>
      <w:tr w:rsidR="00007B3E" w:rsidRPr="00D74C1C" w14:paraId="614DE061" w14:textId="77777777" w:rsidTr="002457F9">
        <w:tc>
          <w:tcPr>
            <w:tcW w:w="567" w:type="dxa"/>
            <w:vAlign w:val="center"/>
          </w:tcPr>
          <w:p w14:paraId="13BBB895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4</w:t>
            </w:r>
          </w:p>
        </w:tc>
        <w:tc>
          <w:tcPr>
            <w:tcW w:w="7938" w:type="dxa"/>
          </w:tcPr>
          <w:p w14:paraId="23A4D784" w14:textId="77777777" w:rsidR="00007B3E" w:rsidRPr="00192E16" w:rsidRDefault="00007B3E" w:rsidP="002457F9">
            <w:pPr>
              <w:spacing w:line="240" w:lineRule="auto"/>
              <w:ind w:left="0" w:firstLine="0"/>
              <w:contextualSpacing/>
              <w:rPr>
                <w:sz w:val="24"/>
                <w:szCs w:val="24"/>
                <w:vertAlign w:val="superscript"/>
              </w:rPr>
            </w:pPr>
            <w:r w:rsidRPr="00D74C1C">
              <w:rPr>
                <w:sz w:val="24"/>
                <w:szCs w:val="24"/>
              </w:rPr>
              <w:t xml:space="preserve">Строительство </w:t>
            </w:r>
            <w:r>
              <w:rPr>
                <w:sz w:val="24"/>
                <w:szCs w:val="24"/>
              </w:rPr>
              <w:t>внешнего энергоснабжения (</w:t>
            </w:r>
            <w:r w:rsidRPr="00D74C1C">
              <w:rPr>
                <w:sz w:val="24"/>
                <w:szCs w:val="24"/>
              </w:rPr>
              <w:t>ВЭС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1418" w:type="dxa"/>
            <w:vAlign w:val="center"/>
          </w:tcPr>
          <w:p w14:paraId="05EC9CF4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007B3E" w:rsidRPr="00D74C1C" w14:paraId="5F60BDB3" w14:textId="77777777" w:rsidTr="002457F9">
        <w:tc>
          <w:tcPr>
            <w:tcW w:w="567" w:type="dxa"/>
            <w:vAlign w:val="center"/>
          </w:tcPr>
          <w:p w14:paraId="03A5DBBC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>5</w:t>
            </w:r>
          </w:p>
        </w:tc>
        <w:tc>
          <w:tcPr>
            <w:tcW w:w="7938" w:type="dxa"/>
          </w:tcPr>
          <w:p w14:paraId="0CEB5D65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rPr>
                <w:sz w:val="24"/>
                <w:szCs w:val="24"/>
              </w:rPr>
            </w:pPr>
            <w:r w:rsidRPr="00D74C1C">
              <w:rPr>
                <w:sz w:val="24"/>
                <w:szCs w:val="24"/>
              </w:rPr>
              <w:t xml:space="preserve">Строительство </w:t>
            </w:r>
            <w:proofErr w:type="spellStart"/>
            <w:r w:rsidRPr="00D74C1C">
              <w:rPr>
                <w:sz w:val="24"/>
                <w:szCs w:val="24"/>
              </w:rPr>
              <w:t>Indoor</w:t>
            </w:r>
            <w:proofErr w:type="spellEnd"/>
          </w:p>
        </w:tc>
        <w:tc>
          <w:tcPr>
            <w:tcW w:w="1418" w:type="dxa"/>
            <w:vAlign w:val="center"/>
          </w:tcPr>
          <w:p w14:paraId="3C6A919B" w14:textId="77777777" w:rsidR="00007B3E" w:rsidRPr="00D74C1C" w:rsidRDefault="00007B3E" w:rsidP="002457F9">
            <w:pPr>
              <w:spacing w:line="240" w:lineRule="auto"/>
              <w:ind w:left="0" w:firstLine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14:paraId="1D5A666E" w14:textId="77777777" w:rsidR="00AB45C1" w:rsidRPr="00846E2D" w:rsidRDefault="00AB45C1" w:rsidP="00007B3E">
      <w:pPr>
        <w:widowControl/>
        <w:autoSpaceDE/>
        <w:autoSpaceDN/>
        <w:adjustRightInd/>
        <w:spacing w:line="240" w:lineRule="auto"/>
        <w:ind w:left="0" w:firstLine="709"/>
        <w:jc w:val="left"/>
        <w:rPr>
          <w:sz w:val="26"/>
          <w:szCs w:val="26"/>
        </w:rPr>
      </w:pPr>
      <w:r w:rsidRPr="00846E2D">
        <w:rPr>
          <w:sz w:val="26"/>
          <w:szCs w:val="26"/>
        </w:rPr>
        <w:t>В рамках заключенных договоров с АО «</w:t>
      </w:r>
      <w:r>
        <w:rPr>
          <w:sz w:val="26"/>
          <w:szCs w:val="26"/>
        </w:rPr>
        <w:t>ПБК» проводились работы по ТО, Р</w:t>
      </w:r>
      <w:r w:rsidRPr="00846E2D">
        <w:rPr>
          <w:sz w:val="26"/>
          <w:szCs w:val="26"/>
        </w:rPr>
        <w:t>ВР АМС и технической приёмке АМС:</w:t>
      </w:r>
    </w:p>
    <w:p w14:paraId="30183ABE" w14:textId="77777777" w:rsidR="00AB45C1" w:rsidRPr="00846E2D" w:rsidRDefault="00AB45C1" w:rsidP="00AB45C1">
      <w:pPr>
        <w:spacing w:line="240" w:lineRule="auto"/>
        <w:ind w:left="0" w:right="118" w:firstLine="709"/>
        <w:contextualSpacing/>
        <w:jc w:val="right"/>
        <w:rPr>
          <w:sz w:val="26"/>
          <w:szCs w:val="26"/>
        </w:rPr>
      </w:pPr>
      <w:r>
        <w:rPr>
          <w:sz w:val="26"/>
          <w:szCs w:val="26"/>
        </w:rPr>
        <w:t xml:space="preserve">Таблица </w:t>
      </w:r>
      <w:r w:rsidR="009C16AA">
        <w:rPr>
          <w:sz w:val="26"/>
          <w:szCs w:val="26"/>
        </w:rPr>
        <w:t>8</w:t>
      </w:r>
    </w:p>
    <w:tbl>
      <w:tblPr>
        <w:tblStyle w:val="aa"/>
        <w:tblW w:w="9923" w:type="dxa"/>
        <w:tblInd w:w="-5" w:type="dxa"/>
        <w:tblLook w:val="04A0" w:firstRow="1" w:lastRow="0" w:firstColumn="1" w:lastColumn="0" w:noHBand="0" w:noVBand="1"/>
      </w:tblPr>
      <w:tblGrid>
        <w:gridCol w:w="709"/>
        <w:gridCol w:w="7796"/>
        <w:gridCol w:w="1418"/>
      </w:tblGrid>
      <w:tr w:rsidR="00AB45C1" w:rsidRPr="00007B3E" w14:paraId="1C383DDB" w14:textId="77777777" w:rsidTr="00AB45C1">
        <w:tc>
          <w:tcPr>
            <w:tcW w:w="709" w:type="dxa"/>
            <w:vAlign w:val="center"/>
          </w:tcPr>
          <w:p w14:paraId="2C924804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№</w:t>
            </w:r>
          </w:p>
        </w:tc>
        <w:tc>
          <w:tcPr>
            <w:tcW w:w="7796" w:type="dxa"/>
            <w:vAlign w:val="center"/>
          </w:tcPr>
          <w:p w14:paraId="02E195C0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Наименование работ</w:t>
            </w:r>
          </w:p>
        </w:tc>
        <w:tc>
          <w:tcPr>
            <w:tcW w:w="1418" w:type="dxa"/>
            <w:vAlign w:val="center"/>
          </w:tcPr>
          <w:p w14:paraId="233AA77D" w14:textId="77777777" w:rsidR="00AB45C1" w:rsidRPr="00007B3E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007B3E">
              <w:rPr>
                <w:sz w:val="26"/>
                <w:szCs w:val="26"/>
              </w:rPr>
              <w:t>Кол-во</w:t>
            </w:r>
          </w:p>
        </w:tc>
      </w:tr>
      <w:tr w:rsidR="00AB45C1" w:rsidRPr="00846E2D" w14:paraId="1483C578" w14:textId="77777777" w:rsidTr="00AB45C1">
        <w:tc>
          <w:tcPr>
            <w:tcW w:w="709" w:type="dxa"/>
            <w:vAlign w:val="center"/>
          </w:tcPr>
          <w:p w14:paraId="34A9C410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1</w:t>
            </w:r>
          </w:p>
        </w:tc>
        <w:tc>
          <w:tcPr>
            <w:tcW w:w="7796" w:type="dxa"/>
            <w:vAlign w:val="center"/>
          </w:tcPr>
          <w:p w14:paraId="6FD37AEB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left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ТО АМС</w:t>
            </w:r>
          </w:p>
        </w:tc>
        <w:tc>
          <w:tcPr>
            <w:tcW w:w="1418" w:type="dxa"/>
            <w:vAlign w:val="center"/>
          </w:tcPr>
          <w:p w14:paraId="1F1F72CC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15</w:t>
            </w:r>
          </w:p>
        </w:tc>
      </w:tr>
      <w:tr w:rsidR="00AB45C1" w:rsidRPr="00846E2D" w14:paraId="38B1A9E8" w14:textId="77777777" w:rsidTr="00AB45C1">
        <w:tc>
          <w:tcPr>
            <w:tcW w:w="709" w:type="dxa"/>
            <w:vAlign w:val="center"/>
          </w:tcPr>
          <w:p w14:paraId="1E3B3967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2</w:t>
            </w:r>
          </w:p>
        </w:tc>
        <w:tc>
          <w:tcPr>
            <w:tcW w:w="7796" w:type="dxa"/>
            <w:vAlign w:val="center"/>
          </w:tcPr>
          <w:p w14:paraId="6115EFB8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</w:t>
            </w:r>
            <w:r w:rsidRPr="00846E2D">
              <w:rPr>
                <w:sz w:val="26"/>
                <w:szCs w:val="26"/>
              </w:rPr>
              <w:t>ВР АМС</w:t>
            </w:r>
          </w:p>
        </w:tc>
        <w:tc>
          <w:tcPr>
            <w:tcW w:w="1418" w:type="dxa"/>
            <w:vAlign w:val="center"/>
          </w:tcPr>
          <w:p w14:paraId="219A54BD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</w:p>
        </w:tc>
      </w:tr>
      <w:tr w:rsidR="00AB45C1" w:rsidRPr="00846E2D" w14:paraId="701EDEB9" w14:textId="77777777" w:rsidTr="00AB45C1">
        <w:tc>
          <w:tcPr>
            <w:tcW w:w="709" w:type="dxa"/>
            <w:vAlign w:val="center"/>
          </w:tcPr>
          <w:p w14:paraId="12CFFB8E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3</w:t>
            </w:r>
          </w:p>
        </w:tc>
        <w:tc>
          <w:tcPr>
            <w:tcW w:w="7796" w:type="dxa"/>
            <w:vAlign w:val="center"/>
          </w:tcPr>
          <w:p w14:paraId="4FF23AFF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left"/>
              <w:rPr>
                <w:sz w:val="26"/>
                <w:szCs w:val="26"/>
              </w:rPr>
            </w:pPr>
            <w:r w:rsidRPr="00846E2D">
              <w:rPr>
                <w:sz w:val="26"/>
                <w:szCs w:val="26"/>
              </w:rPr>
              <w:t>Техническая приёмка АМС</w:t>
            </w:r>
          </w:p>
        </w:tc>
        <w:tc>
          <w:tcPr>
            <w:tcW w:w="1418" w:type="dxa"/>
            <w:vAlign w:val="center"/>
          </w:tcPr>
          <w:p w14:paraId="1ACE1C42" w14:textId="77777777" w:rsidR="00AB45C1" w:rsidRPr="00846E2D" w:rsidRDefault="00AB45C1" w:rsidP="00AB45C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8</w:t>
            </w:r>
          </w:p>
        </w:tc>
      </w:tr>
    </w:tbl>
    <w:p w14:paraId="6B535BBC" w14:textId="77777777" w:rsidR="00AB45C1" w:rsidRDefault="00AB45C1">
      <w:pPr>
        <w:widowControl/>
        <w:autoSpaceDE/>
        <w:autoSpaceDN/>
        <w:adjustRightInd/>
        <w:spacing w:line="240" w:lineRule="auto"/>
        <w:ind w:left="0" w:firstLine="0"/>
        <w:jc w:val="left"/>
        <w:rPr>
          <w:rFonts w:eastAsiaTheme="majorEastAsia" w:cstheme="majorBidi"/>
          <w:b/>
          <w:sz w:val="26"/>
          <w:szCs w:val="26"/>
        </w:rPr>
      </w:pPr>
    </w:p>
    <w:p w14:paraId="77F3374D" w14:textId="77777777" w:rsidR="00F96091" w:rsidRPr="00CC4E7A" w:rsidRDefault="00F96091" w:rsidP="00AB45C1">
      <w:pPr>
        <w:pStyle w:val="H2"/>
        <w:spacing w:before="0" w:after="0"/>
        <w:ind w:left="0" w:firstLine="709"/>
      </w:pPr>
      <w:bookmarkStart w:id="22" w:name="_Toc67469493"/>
      <w:r w:rsidRPr="00CC4E7A">
        <w:t>3.</w:t>
      </w:r>
      <w:r w:rsidR="00AB45C1">
        <w:t>5</w:t>
      </w:r>
      <w:r w:rsidRPr="00CC4E7A">
        <w:t xml:space="preserve">. </w:t>
      </w:r>
      <w:r w:rsidRPr="00F96091">
        <w:t>Закупочная деятельность</w:t>
      </w:r>
      <w:r w:rsidR="00D74C1C">
        <w:t>.</w:t>
      </w:r>
      <w:bookmarkEnd w:id="22"/>
    </w:p>
    <w:p w14:paraId="489D767D" w14:textId="77777777" w:rsidR="0025323E" w:rsidRPr="0025323E" w:rsidRDefault="00F96091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АО «</w:t>
      </w:r>
      <w:proofErr w:type="spellStart"/>
      <w:r w:rsidRPr="0025323E">
        <w:rPr>
          <w:sz w:val="26"/>
          <w:szCs w:val="26"/>
        </w:rPr>
        <w:t>СпутникТелеком</w:t>
      </w:r>
      <w:proofErr w:type="spellEnd"/>
      <w:r w:rsidRPr="0025323E">
        <w:rPr>
          <w:sz w:val="26"/>
          <w:szCs w:val="26"/>
        </w:rPr>
        <w:t xml:space="preserve">» </w:t>
      </w:r>
      <w:r w:rsidR="0025323E" w:rsidRPr="0025323E">
        <w:rPr>
          <w:sz w:val="26"/>
          <w:szCs w:val="26"/>
        </w:rPr>
        <w:t>для выполнения работ и оказания услуг в рамках основной хозяйственной деятельности по эфирному вещанию и доставке по спутниковым каналам связи республиканских телерадиоканалов принимает участие в закупочных процедурах в роли участника и организует их в роли заказчика.</w:t>
      </w:r>
    </w:p>
    <w:p w14:paraId="5BD77A71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Как заказчик</w:t>
      </w:r>
      <w:r w:rsidR="00007B3E">
        <w:rPr>
          <w:sz w:val="26"/>
          <w:szCs w:val="26"/>
        </w:rPr>
        <w:t>,</w:t>
      </w:r>
      <w:r w:rsidRPr="0025323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бщество </w:t>
      </w:r>
      <w:r w:rsidRPr="0025323E">
        <w:rPr>
          <w:sz w:val="26"/>
          <w:szCs w:val="26"/>
        </w:rPr>
        <w:t xml:space="preserve">составило и разместило на Официальном сайте единой информационной системы в сфере закупок в информационно-телекоммуникационной сети Интернет (далее – Официальный сайт ЕИС) план закупок, который корректировался по мере необходимости. Годовой объем закупок в 2020 году для нужд </w:t>
      </w:r>
      <w:r>
        <w:rPr>
          <w:sz w:val="26"/>
          <w:szCs w:val="26"/>
        </w:rPr>
        <w:t>О</w:t>
      </w:r>
      <w:r w:rsidRPr="0025323E">
        <w:rPr>
          <w:sz w:val="26"/>
          <w:szCs w:val="26"/>
        </w:rPr>
        <w:t>бщества согласно скорректированному плану закупок составил 45 закупок на сумму 261 934,92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 и 156,53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долларов.</w:t>
      </w:r>
    </w:p>
    <w:p w14:paraId="74812381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 xml:space="preserve">Из запланированных закупок проведено 40 закупочных процедур с размещением на Официальном сайте ЕИС закупочной документации, совокупная максимальная (начальная) цена контрактов (далее НМЦК) </w:t>
      </w:r>
      <w:r w:rsidRPr="009C16AA">
        <w:rPr>
          <w:sz w:val="26"/>
          <w:szCs w:val="26"/>
        </w:rPr>
        <w:t>составила 260 404,92</w:t>
      </w:r>
      <w:r w:rsidRPr="0025323E">
        <w:rPr>
          <w:sz w:val="26"/>
          <w:szCs w:val="26"/>
        </w:rPr>
        <w:t xml:space="preserve">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 и 156,53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долларов, из них</w:t>
      </w:r>
      <w:r>
        <w:rPr>
          <w:sz w:val="26"/>
          <w:szCs w:val="26"/>
        </w:rPr>
        <w:t xml:space="preserve"> проведено</w:t>
      </w:r>
      <w:r w:rsidRPr="0025323E">
        <w:rPr>
          <w:sz w:val="26"/>
          <w:szCs w:val="26"/>
        </w:rPr>
        <w:t xml:space="preserve">: </w:t>
      </w:r>
    </w:p>
    <w:p w14:paraId="193BFFA1" w14:textId="77777777" w:rsidR="0025323E" w:rsidRPr="0025323E" w:rsidRDefault="0025323E" w:rsidP="00AB45C1">
      <w:pPr>
        <w:widowControl/>
        <w:autoSpaceDE/>
        <w:autoSpaceDN/>
        <w:adjustRightInd/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36 закупок у единственного поставщика на сумму 258 176,63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 и 156,53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долларов;</w:t>
      </w:r>
    </w:p>
    <w:p w14:paraId="2DCA8F64" w14:textId="77777777" w:rsidR="0025323E" w:rsidRPr="0025323E" w:rsidRDefault="0025323E" w:rsidP="00AB45C1">
      <w:pPr>
        <w:widowControl/>
        <w:autoSpaceDE/>
        <w:autoSpaceDN/>
        <w:adjustRightInd/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4 закупочные процедуры с НМЦК 2 228,29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. </w:t>
      </w:r>
    </w:p>
    <w:p w14:paraId="4EEBC93E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Экономия по результатам состоявшихся закупочных процедур составила</w:t>
      </w:r>
      <w:r>
        <w:rPr>
          <w:sz w:val="26"/>
          <w:szCs w:val="26"/>
        </w:rPr>
        <w:t xml:space="preserve"> </w:t>
      </w:r>
      <w:r w:rsidRPr="0025323E">
        <w:rPr>
          <w:sz w:val="26"/>
          <w:szCs w:val="26"/>
        </w:rPr>
        <w:t>31,38 %, что позволило сэкономить 504,61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.</w:t>
      </w:r>
    </w:p>
    <w:p w14:paraId="4694282A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Для удовлетворения потребностей АО «</w:t>
      </w:r>
      <w:proofErr w:type="spellStart"/>
      <w:r w:rsidRPr="0025323E">
        <w:rPr>
          <w:sz w:val="26"/>
          <w:szCs w:val="26"/>
        </w:rPr>
        <w:t>СпутникТелеком</w:t>
      </w:r>
      <w:proofErr w:type="spellEnd"/>
      <w:r w:rsidRPr="0025323E">
        <w:rPr>
          <w:sz w:val="26"/>
          <w:szCs w:val="26"/>
        </w:rPr>
        <w:t xml:space="preserve">» на Официальном сайте ЕИС размещен план закупок товаров, работ, услуг для нужд </w:t>
      </w:r>
      <w:r>
        <w:rPr>
          <w:sz w:val="26"/>
          <w:szCs w:val="26"/>
        </w:rPr>
        <w:t>О</w:t>
      </w:r>
      <w:r w:rsidRPr="0025323E">
        <w:rPr>
          <w:sz w:val="26"/>
          <w:szCs w:val="26"/>
        </w:rPr>
        <w:t xml:space="preserve">бщества </w:t>
      </w:r>
      <w:r>
        <w:rPr>
          <w:sz w:val="26"/>
          <w:szCs w:val="26"/>
        </w:rPr>
        <w:t>в 2021</w:t>
      </w:r>
      <w:r w:rsidRPr="0025323E">
        <w:rPr>
          <w:sz w:val="26"/>
          <w:szCs w:val="26"/>
        </w:rPr>
        <w:t xml:space="preserve"> год</w:t>
      </w:r>
      <w:r>
        <w:rPr>
          <w:sz w:val="26"/>
          <w:szCs w:val="26"/>
        </w:rPr>
        <w:t>у</w:t>
      </w:r>
      <w:r w:rsidRPr="0025323E">
        <w:rPr>
          <w:sz w:val="26"/>
          <w:szCs w:val="26"/>
        </w:rPr>
        <w:t>.</w:t>
      </w:r>
    </w:p>
    <w:p w14:paraId="3CD5A887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>В качестве поставщика АО «</w:t>
      </w:r>
      <w:proofErr w:type="spellStart"/>
      <w:r w:rsidRPr="0025323E">
        <w:rPr>
          <w:sz w:val="26"/>
          <w:szCs w:val="26"/>
        </w:rPr>
        <w:t>СпутникТелеком</w:t>
      </w:r>
      <w:proofErr w:type="spellEnd"/>
      <w:r w:rsidRPr="0025323E">
        <w:rPr>
          <w:sz w:val="26"/>
          <w:szCs w:val="26"/>
        </w:rPr>
        <w:t>» проводило мониторинг электронных торговых площадок</w:t>
      </w:r>
      <w:r w:rsidR="009C16AA">
        <w:rPr>
          <w:sz w:val="26"/>
          <w:szCs w:val="26"/>
        </w:rPr>
        <w:t>,</w:t>
      </w:r>
      <w:r w:rsidRPr="0025323E">
        <w:rPr>
          <w:sz w:val="26"/>
          <w:szCs w:val="26"/>
        </w:rPr>
        <w:t xml:space="preserve"> повторные аккредитации на них</w:t>
      </w:r>
      <w:r>
        <w:rPr>
          <w:sz w:val="26"/>
          <w:szCs w:val="26"/>
        </w:rPr>
        <w:t xml:space="preserve"> и</w:t>
      </w:r>
      <w:r w:rsidRPr="0025323E">
        <w:rPr>
          <w:sz w:val="26"/>
          <w:szCs w:val="26"/>
        </w:rPr>
        <w:t xml:space="preserve"> поиск закупочных процедур. Всего было рассмотрено 82 закупочные процедуры и предварительные квалификационные отборы (ПКО). Подготовлено и подано 48 заявок, из них </w:t>
      </w:r>
      <w:r>
        <w:rPr>
          <w:sz w:val="26"/>
          <w:szCs w:val="26"/>
        </w:rPr>
        <w:t>7 на ПКО</w:t>
      </w:r>
      <w:r w:rsidRPr="0025323E">
        <w:rPr>
          <w:sz w:val="26"/>
          <w:szCs w:val="26"/>
        </w:rPr>
        <w:t>.</w:t>
      </w:r>
    </w:p>
    <w:p w14:paraId="6BAF11A4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 w:rsidRPr="0025323E">
        <w:rPr>
          <w:sz w:val="26"/>
          <w:szCs w:val="26"/>
        </w:rPr>
        <w:t xml:space="preserve">По результатам поданных заявок на ПКО </w:t>
      </w:r>
      <w:r w:rsidR="009C16AA">
        <w:rPr>
          <w:sz w:val="26"/>
          <w:szCs w:val="26"/>
        </w:rPr>
        <w:t>О</w:t>
      </w:r>
      <w:r w:rsidRPr="0025323E">
        <w:rPr>
          <w:sz w:val="26"/>
          <w:szCs w:val="26"/>
        </w:rPr>
        <w:t>бщество прошло квалификацию по всем процедурам (100%) и получило приглашение принят</w:t>
      </w:r>
      <w:r>
        <w:rPr>
          <w:sz w:val="26"/>
          <w:szCs w:val="26"/>
        </w:rPr>
        <w:t>ь</w:t>
      </w:r>
      <w:r w:rsidRPr="0025323E">
        <w:rPr>
          <w:sz w:val="26"/>
          <w:szCs w:val="26"/>
        </w:rPr>
        <w:t xml:space="preserve"> участие в следующих этапах, аукционах и переторжках. По результатам участия в закупочных процедурах АО «</w:t>
      </w:r>
      <w:proofErr w:type="spellStart"/>
      <w:r w:rsidRPr="0025323E">
        <w:rPr>
          <w:sz w:val="26"/>
          <w:szCs w:val="26"/>
        </w:rPr>
        <w:t>СпутникТелеком</w:t>
      </w:r>
      <w:proofErr w:type="spellEnd"/>
      <w:r w:rsidRPr="0025323E">
        <w:rPr>
          <w:sz w:val="26"/>
          <w:szCs w:val="26"/>
        </w:rPr>
        <w:t>» признано победителем в 14 закупочных процедурах. По результатам закупок заключено или находится в стадии заключения 23 договора, из них:</w:t>
      </w:r>
    </w:p>
    <w:p w14:paraId="3644AF2C" w14:textId="77777777" w:rsidR="0025323E" w:rsidRPr="0025323E" w:rsidRDefault="0025323E" w:rsidP="00AB45C1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13 р</w:t>
      </w:r>
      <w:r w:rsidRPr="0025323E">
        <w:rPr>
          <w:sz w:val="26"/>
          <w:szCs w:val="26"/>
        </w:rPr>
        <w:t>амочных договоров</w:t>
      </w:r>
      <w:r>
        <w:rPr>
          <w:sz w:val="26"/>
          <w:szCs w:val="26"/>
        </w:rPr>
        <w:t>, работы выполняются по заказам</w:t>
      </w:r>
      <w:r w:rsidRPr="0025323E">
        <w:rPr>
          <w:sz w:val="26"/>
          <w:szCs w:val="26"/>
        </w:rPr>
        <w:t>;</w:t>
      </w:r>
    </w:p>
    <w:p w14:paraId="040108B9" w14:textId="77777777" w:rsidR="00F96091" w:rsidRDefault="0025323E" w:rsidP="00AB45C1">
      <w:pPr>
        <w:pStyle w:val="ac"/>
        <w:spacing w:before="0" w:beforeAutospacing="0" w:after="0" w:afterAutospacing="0"/>
        <w:ind w:firstLine="709"/>
        <w:jc w:val="both"/>
        <w:rPr>
          <w:sz w:val="26"/>
          <w:szCs w:val="26"/>
        </w:rPr>
      </w:pPr>
      <w:r w:rsidRPr="0025323E">
        <w:rPr>
          <w:sz w:val="26"/>
          <w:szCs w:val="26"/>
        </w:rPr>
        <w:t>10 договоров с фиксированной суммой – 182 285,19 тыс</w:t>
      </w:r>
      <w:r w:rsidR="00007B3E">
        <w:rPr>
          <w:sz w:val="26"/>
          <w:szCs w:val="26"/>
        </w:rPr>
        <w:t>.</w:t>
      </w:r>
      <w:r w:rsidRPr="0025323E">
        <w:rPr>
          <w:sz w:val="26"/>
          <w:szCs w:val="26"/>
        </w:rPr>
        <w:t xml:space="preserve"> рублей</w:t>
      </w:r>
      <w:r w:rsidR="00F96091" w:rsidRPr="0025323E">
        <w:rPr>
          <w:sz w:val="26"/>
          <w:szCs w:val="26"/>
        </w:rPr>
        <w:t>.</w:t>
      </w:r>
    </w:p>
    <w:p w14:paraId="36B85D9A" w14:textId="77777777" w:rsidR="008A5FF9" w:rsidRPr="008A5FF9" w:rsidRDefault="008A5FF9" w:rsidP="008A5FF9">
      <w:pPr>
        <w:spacing w:line="276" w:lineRule="auto"/>
        <w:jc w:val="center"/>
        <w:rPr>
          <w:b/>
          <w:sz w:val="26"/>
          <w:szCs w:val="26"/>
        </w:rPr>
      </w:pPr>
      <w:r w:rsidRPr="008A5FF9">
        <w:rPr>
          <w:b/>
          <w:sz w:val="26"/>
          <w:szCs w:val="26"/>
        </w:rPr>
        <w:lastRenderedPageBreak/>
        <w:t xml:space="preserve">Анализ </w:t>
      </w:r>
      <w:r>
        <w:rPr>
          <w:b/>
          <w:sz w:val="26"/>
          <w:szCs w:val="26"/>
        </w:rPr>
        <w:t xml:space="preserve">закупочной </w:t>
      </w:r>
      <w:r w:rsidRPr="008A5FF9">
        <w:rPr>
          <w:b/>
          <w:sz w:val="26"/>
          <w:szCs w:val="26"/>
        </w:rPr>
        <w:t>деятельности</w:t>
      </w:r>
    </w:p>
    <w:p w14:paraId="59EB9FDB" w14:textId="77777777" w:rsidR="008A5FF9" w:rsidRPr="008A5FF9" w:rsidRDefault="008A5FF9" w:rsidP="008A5FF9">
      <w:pPr>
        <w:spacing w:line="276" w:lineRule="auto"/>
        <w:jc w:val="right"/>
        <w:rPr>
          <w:sz w:val="26"/>
          <w:szCs w:val="26"/>
        </w:rPr>
      </w:pPr>
      <w:r>
        <w:rPr>
          <w:sz w:val="26"/>
          <w:szCs w:val="26"/>
        </w:rPr>
        <w:t xml:space="preserve">Таблица </w:t>
      </w:r>
      <w:r w:rsidR="009C16AA">
        <w:rPr>
          <w:sz w:val="26"/>
          <w:szCs w:val="26"/>
        </w:rPr>
        <w:t>9</w:t>
      </w:r>
      <w:r>
        <w:rPr>
          <w:sz w:val="26"/>
          <w:szCs w:val="26"/>
        </w:rPr>
        <w:t xml:space="preserve"> (</w:t>
      </w:r>
      <w:proofErr w:type="spellStart"/>
      <w:r>
        <w:rPr>
          <w:sz w:val="26"/>
          <w:szCs w:val="26"/>
        </w:rPr>
        <w:t>тыс.руб</w:t>
      </w:r>
      <w:proofErr w:type="spellEnd"/>
      <w:r>
        <w:rPr>
          <w:sz w:val="26"/>
          <w:szCs w:val="26"/>
        </w:rPr>
        <w:t>.)</w:t>
      </w: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5382"/>
        <w:gridCol w:w="1553"/>
        <w:gridCol w:w="1553"/>
        <w:gridCol w:w="1430"/>
      </w:tblGrid>
      <w:tr w:rsidR="008A5FF9" w:rsidRPr="008A5FF9" w14:paraId="72378F74" w14:textId="77777777" w:rsidTr="00D22083">
        <w:tc>
          <w:tcPr>
            <w:tcW w:w="5382" w:type="dxa"/>
            <w:vAlign w:val="center"/>
          </w:tcPr>
          <w:p w14:paraId="3F607644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Наименование параметра</w:t>
            </w:r>
          </w:p>
        </w:tc>
        <w:tc>
          <w:tcPr>
            <w:tcW w:w="1553" w:type="dxa"/>
            <w:vAlign w:val="center"/>
          </w:tcPr>
          <w:p w14:paraId="72A5E325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019 год</w:t>
            </w:r>
          </w:p>
        </w:tc>
        <w:tc>
          <w:tcPr>
            <w:tcW w:w="1553" w:type="dxa"/>
            <w:vAlign w:val="center"/>
          </w:tcPr>
          <w:p w14:paraId="6107F77A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020 год</w:t>
            </w:r>
          </w:p>
        </w:tc>
        <w:tc>
          <w:tcPr>
            <w:tcW w:w="1430" w:type="dxa"/>
            <w:vAlign w:val="center"/>
          </w:tcPr>
          <w:p w14:paraId="09ADF909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Динамика</w:t>
            </w:r>
          </w:p>
        </w:tc>
      </w:tr>
      <w:tr w:rsidR="008A5FF9" w:rsidRPr="008A5FF9" w14:paraId="513F7AE9" w14:textId="77777777" w:rsidTr="00D22083">
        <w:tc>
          <w:tcPr>
            <w:tcW w:w="5382" w:type="dxa"/>
            <w:vAlign w:val="center"/>
          </w:tcPr>
          <w:p w14:paraId="58875664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Проведено процедур</w:t>
            </w:r>
          </w:p>
        </w:tc>
        <w:tc>
          <w:tcPr>
            <w:tcW w:w="1553" w:type="dxa"/>
            <w:vAlign w:val="center"/>
          </w:tcPr>
          <w:p w14:paraId="5B0A20E7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5</w:t>
            </w:r>
          </w:p>
        </w:tc>
        <w:tc>
          <w:tcPr>
            <w:tcW w:w="1553" w:type="dxa"/>
            <w:vAlign w:val="center"/>
          </w:tcPr>
          <w:p w14:paraId="2E9D314F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40</w:t>
            </w:r>
          </w:p>
        </w:tc>
        <w:tc>
          <w:tcPr>
            <w:tcW w:w="1430" w:type="dxa"/>
            <w:vAlign w:val="center"/>
          </w:tcPr>
          <w:p w14:paraId="5F79730C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60 %</w:t>
            </w:r>
          </w:p>
        </w:tc>
      </w:tr>
      <w:tr w:rsidR="008A5FF9" w:rsidRPr="008A5FF9" w14:paraId="1609551A" w14:textId="77777777" w:rsidTr="00D22083">
        <w:tc>
          <w:tcPr>
            <w:tcW w:w="5382" w:type="dxa"/>
            <w:vAlign w:val="center"/>
          </w:tcPr>
          <w:p w14:paraId="0B5B1789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 xml:space="preserve">НМЦК </w:t>
            </w:r>
            <w:r>
              <w:rPr>
                <w:sz w:val="26"/>
                <w:szCs w:val="26"/>
              </w:rPr>
              <w:t xml:space="preserve">проведенных </w:t>
            </w:r>
            <w:r w:rsidRPr="008A5FF9">
              <w:rPr>
                <w:sz w:val="26"/>
                <w:szCs w:val="26"/>
              </w:rPr>
              <w:t>процедур *</w:t>
            </w:r>
          </w:p>
        </w:tc>
        <w:tc>
          <w:tcPr>
            <w:tcW w:w="1553" w:type="dxa"/>
            <w:vAlign w:val="center"/>
          </w:tcPr>
          <w:p w14:paraId="40A2A2E9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23 100,79</w:t>
            </w:r>
          </w:p>
        </w:tc>
        <w:tc>
          <w:tcPr>
            <w:tcW w:w="1553" w:type="dxa"/>
            <w:vAlign w:val="center"/>
          </w:tcPr>
          <w:p w14:paraId="3A508AB4" w14:textId="77777777" w:rsidR="008A5FF9" w:rsidRPr="008A5FF9" w:rsidRDefault="009C16AA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9C16AA">
              <w:rPr>
                <w:sz w:val="26"/>
                <w:szCs w:val="26"/>
              </w:rPr>
              <w:t>260 404,92</w:t>
            </w:r>
          </w:p>
        </w:tc>
        <w:tc>
          <w:tcPr>
            <w:tcW w:w="1430" w:type="dxa"/>
            <w:vAlign w:val="center"/>
          </w:tcPr>
          <w:p w14:paraId="3EE5EEDC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  <w:lang w:val="en-US"/>
              </w:rPr>
            </w:pPr>
            <w:r w:rsidRPr="008A5FF9">
              <w:rPr>
                <w:sz w:val="26"/>
                <w:szCs w:val="26"/>
                <w:lang w:val="en-US"/>
              </w:rPr>
              <w:t>+</w:t>
            </w:r>
            <w:r w:rsidRPr="008A5FF9">
              <w:rPr>
                <w:sz w:val="26"/>
                <w:szCs w:val="26"/>
              </w:rPr>
              <w:t xml:space="preserve"> </w:t>
            </w:r>
            <w:r w:rsidRPr="008A5FF9">
              <w:rPr>
                <w:sz w:val="26"/>
                <w:szCs w:val="26"/>
                <w:lang w:val="en-US"/>
              </w:rPr>
              <w:t>1</w:t>
            </w:r>
            <w:r w:rsidRPr="008A5FF9">
              <w:rPr>
                <w:sz w:val="26"/>
                <w:szCs w:val="26"/>
              </w:rPr>
              <w:t xml:space="preserve">11,54 </w:t>
            </w:r>
            <w:r w:rsidRPr="008A5FF9">
              <w:rPr>
                <w:sz w:val="26"/>
                <w:szCs w:val="26"/>
                <w:lang w:val="en-US"/>
              </w:rPr>
              <w:t>%</w:t>
            </w:r>
          </w:p>
        </w:tc>
      </w:tr>
      <w:tr w:rsidR="008A5FF9" w:rsidRPr="008A5FF9" w14:paraId="239187C5" w14:textId="77777777" w:rsidTr="00D22083">
        <w:tc>
          <w:tcPr>
            <w:tcW w:w="5382" w:type="dxa"/>
            <w:vAlign w:val="center"/>
          </w:tcPr>
          <w:p w14:paraId="7F127E7D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Заключено прямых договоров</w:t>
            </w:r>
          </w:p>
        </w:tc>
        <w:tc>
          <w:tcPr>
            <w:tcW w:w="1553" w:type="dxa"/>
            <w:vAlign w:val="center"/>
          </w:tcPr>
          <w:p w14:paraId="038B7C85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9</w:t>
            </w:r>
          </w:p>
        </w:tc>
        <w:tc>
          <w:tcPr>
            <w:tcW w:w="1553" w:type="dxa"/>
            <w:vAlign w:val="center"/>
          </w:tcPr>
          <w:p w14:paraId="1934BE94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36</w:t>
            </w:r>
          </w:p>
        </w:tc>
        <w:tc>
          <w:tcPr>
            <w:tcW w:w="1430" w:type="dxa"/>
            <w:vAlign w:val="center"/>
          </w:tcPr>
          <w:p w14:paraId="177FF974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89,47 %</w:t>
            </w:r>
          </w:p>
        </w:tc>
      </w:tr>
      <w:tr w:rsidR="008A5FF9" w:rsidRPr="008A5FF9" w14:paraId="431B62D5" w14:textId="77777777" w:rsidTr="00D22083">
        <w:tc>
          <w:tcPr>
            <w:tcW w:w="5382" w:type="dxa"/>
            <w:vAlign w:val="center"/>
          </w:tcPr>
          <w:p w14:paraId="211265FD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Сумма по прямым договорам *</w:t>
            </w:r>
          </w:p>
        </w:tc>
        <w:tc>
          <w:tcPr>
            <w:tcW w:w="1553" w:type="dxa"/>
            <w:vAlign w:val="center"/>
          </w:tcPr>
          <w:p w14:paraId="59DF5115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20 459,44</w:t>
            </w:r>
          </w:p>
        </w:tc>
        <w:tc>
          <w:tcPr>
            <w:tcW w:w="1553" w:type="dxa"/>
            <w:vAlign w:val="center"/>
          </w:tcPr>
          <w:p w14:paraId="673678FB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58 176,63</w:t>
            </w:r>
          </w:p>
        </w:tc>
        <w:tc>
          <w:tcPr>
            <w:tcW w:w="1430" w:type="dxa"/>
            <w:vAlign w:val="center"/>
          </w:tcPr>
          <w:p w14:paraId="2FCC13AB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114,33 %</w:t>
            </w:r>
          </w:p>
        </w:tc>
      </w:tr>
      <w:tr w:rsidR="008A5FF9" w:rsidRPr="008A5FF9" w14:paraId="0819E969" w14:textId="77777777" w:rsidTr="00D22083">
        <w:tc>
          <w:tcPr>
            <w:tcW w:w="5382" w:type="dxa"/>
            <w:vAlign w:val="center"/>
          </w:tcPr>
          <w:p w14:paraId="0CAB6BCF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ведено к</w:t>
            </w:r>
            <w:r w:rsidRPr="008A5FF9">
              <w:rPr>
                <w:sz w:val="26"/>
                <w:szCs w:val="26"/>
              </w:rPr>
              <w:t>онкурсны</w:t>
            </w:r>
            <w:r>
              <w:rPr>
                <w:sz w:val="26"/>
                <w:szCs w:val="26"/>
              </w:rPr>
              <w:t>х</w:t>
            </w:r>
            <w:r w:rsidRPr="008A5FF9">
              <w:rPr>
                <w:sz w:val="26"/>
                <w:szCs w:val="26"/>
              </w:rPr>
              <w:t xml:space="preserve"> процедур</w:t>
            </w:r>
          </w:p>
        </w:tc>
        <w:tc>
          <w:tcPr>
            <w:tcW w:w="1553" w:type="dxa"/>
            <w:vAlign w:val="center"/>
          </w:tcPr>
          <w:p w14:paraId="2753A34A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6</w:t>
            </w:r>
          </w:p>
        </w:tc>
        <w:tc>
          <w:tcPr>
            <w:tcW w:w="1553" w:type="dxa"/>
            <w:vAlign w:val="center"/>
          </w:tcPr>
          <w:p w14:paraId="4EAC2579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4</w:t>
            </w:r>
          </w:p>
        </w:tc>
        <w:tc>
          <w:tcPr>
            <w:tcW w:w="1430" w:type="dxa"/>
            <w:vAlign w:val="center"/>
          </w:tcPr>
          <w:p w14:paraId="3D2679C2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– 33,33 %</w:t>
            </w:r>
          </w:p>
        </w:tc>
      </w:tr>
      <w:tr w:rsidR="008A5FF9" w:rsidRPr="008A5FF9" w14:paraId="1FFB42E4" w14:textId="77777777" w:rsidTr="00D22083">
        <w:tc>
          <w:tcPr>
            <w:tcW w:w="5382" w:type="dxa"/>
            <w:vAlign w:val="center"/>
          </w:tcPr>
          <w:p w14:paraId="651C2421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 xml:space="preserve">НМЦК </w:t>
            </w:r>
            <w:r>
              <w:rPr>
                <w:sz w:val="26"/>
                <w:szCs w:val="26"/>
              </w:rPr>
              <w:t>конкурсных процедур</w:t>
            </w:r>
          </w:p>
        </w:tc>
        <w:tc>
          <w:tcPr>
            <w:tcW w:w="1553" w:type="dxa"/>
            <w:vAlign w:val="center"/>
          </w:tcPr>
          <w:p w14:paraId="03A2EEAB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 641,36</w:t>
            </w:r>
          </w:p>
        </w:tc>
        <w:tc>
          <w:tcPr>
            <w:tcW w:w="1553" w:type="dxa"/>
            <w:vAlign w:val="center"/>
          </w:tcPr>
          <w:p w14:paraId="1CAAC015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 228,29</w:t>
            </w:r>
          </w:p>
        </w:tc>
        <w:tc>
          <w:tcPr>
            <w:tcW w:w="1430" w:type="dxa"/>
            <w:vAlign w:val="center"/>
          </w:tcPr>
          <w:p w14:paraId="5D97B4AD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– 15,64 %</w:t>
            </w:r>
          </w:p>
        </w:tc>
      </w:tr>
      <w:tr w:rsidR="008A5FF9" w:rsidRPr="008A5FF9" w14:paraId="78E224B8" w14:textId="77777777" w:rsidTr="00D22083">
        <w:tc>
          <w:tcPr>
            <w:tcW w:w="5382" w:type="dxa"/>
            <w:vAlign w:val="center"/>
          </w:tcPr>
          <w:p w14:paraId="0541E9D7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нижение стоимости, %</w:t>
            </w:r>
          </w:p>
        </w:tc>
        <w:tc>
          <w:tcPr>
            <w:tcW w:w="1553" w:type="dxa"/>
            <w:vAlign w:val="center"/>
          </w:tcPr>
          <w:p w14:paraId="4CB49BBF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4,18</w:t>
            </w:r>
          </w:p>
        </w:tc>
        <w:tc>
          <w:tcPr>
            <w:tcW w:w="1553" w:type="dxa"/>
            <w:vAlign w:val="center"/>
          </w:tcPr>
          <w:p w14:paraId="47C7C288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31,38</w:t>
            </w:r>
          </w:p>
        </w:tc>
        <w:tc>
          <w:tcPr>
            <w:tcW w:w="1430" w:type="dxa"/>
            <w:vAlign w:val="center"/>
          </w:tcPr>
          <w:p w14:paraId="557EB492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29,78 %</w:t>
            </w:r>
          </w:p>
        </w:tc>
      </w:tr>
      <w:tr w:rsidR="008A5FF9" w:rsidRPr="008A5FF9" w14:paraId="02762A03" w14:textId="77777777" w:rsidTr="00D22083">
        <w:tc>
          <w:tcPr>
            <w:tcW w:w="5382" w:type="dxa"/>
            <w:vAlign w:val="center"/>
          </w:tcPr>
          <w:p w14:paraId="16A7A553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ономия, тыс. рублей</w:t>
            </w:r>
          </w:p>
        </w:tc>
        <w:tc>
          <w:tcPr>
            <w:tcW w:w="1553" w:type="dxa"/>
            <w:vAlign w:val="center"/>
          </w:tcPr>
          <w:p w14:paraId="387E2C02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563,63</w:t>
            </w:r>
          </w:p>
        </w:tc>
        <w:tc>
          <w:tcPr>
            <w:tcW w:w="1553" w:type="dxa"/>
            <w:vAlign w:val="center"/>
          </w:tcPr>
          <w:p w14:paraId="5B6B0DCF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504,61</w:t>
            </w:r>
          </w:p>
        </w:tc>
        <w:tc>
          <w:tcPr>
            <w:tcW w:w="1430" w:type="dxa"/>
            <w:vAlign w:val="center"/>
          </w:tcPr>
          <w:p w14:paraId="34FDAA2C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– 10,47 %</w:t>
            </w:r>
          </w:p>
        </w:tc>
      </w:tr>
      <w:tr w:rsidR="008A5FF9" w:rsidRPr="008A5FF9" w14:paraId="6395C1D8" w14:textId="77777777" w:rsidTr="00D22083">
        <w:tc>
          <w:tcPr>
            <w:tcW w:w="5382" w:type="dxa"/>
            <w:vAlign w:val="center"/>
          </w:tcPr>
          <w:p w14:paraId="0A366845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Рассмотрено процедур</w:t>
            </w:r>
          </w:p>
        </w:tc>
        <w:tc>
          <w:tcPr>
            <w:tcW w:w="1553" w:type="dxa"/>
            <w:vAlign w:val="center"/>
          </w:tcPr>
          <w:p w14:paraId="644AD4DE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53</w:t>
            </w:r>
          </w:p>
        </w:tc>
        <w:tc>
          <w:tcPr>
            <w:tcW w:w="1553" w:type="dxa"/>
            <w:vAlign w:val="center"/>
          </w:tcPr>
          <w:p w14:paraId="25D52328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82</w:t>
            </w:r>
          </w:p>
        </w:tc>
        <w:tc>
          <w:tcPr>
            <w:tcW w:w="1430" w:type="dxa"/>
            <w:vAlign w:val="center"/>
          </w:tcPr>
          <w:p w14:paraId="7CB269E7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54,72 %</w:t>
            </w:r>
          </w:p>
        </w:tc>
      </w:tr>
      <w:tr w:rsidR="008A5FF9" w:rsidRPr="008A5FF9" w14:paraId="4A481254" w14:textId="77777777" w:rsidTr="00D22083">
        <w:tc>
          <w:tcPr>
            <w:tcW w:w="5382" w:type="dxa"/>
            <w:vAlign w:val="center"/>
          </w:tcPr>
          <w:p w14:paraId="033A7049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Подано заявок</w:t>
            </w:r>
          </w:p>
        </w:tc>
        <w:tc>
          <w:tcPr>
            <w:tcW w:w="1553" w:type="dxa"/>
            <w:vAlign w:val="center"/>
          </w:tcPr>
          <w:p w14:paraId="73F25AD0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39</w:t>
            </w:r>
          </w:p>
        </w:tc>
        <w:tc>
          <w:tcPr>
            <w:tcW w:w="1553" w:type="dxa"/>
            <w:vAlign w:val="center"/>
          </w:tcPr>
          <w:p w14:paraId="3392C38B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48</w:t>
            </w:r>
          </w:p>
        </w:tc>
        <w:tc>
          <w:tcPr>
            <w:tcW w:w="1430" w:type="dxa"/>
            <w:vAlign w:val="center"/>
          </w:tcPr>
          <w:p w14:paraId="20647E25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23,08 %</w:t>
            </w:r>
          </w:p>
        </w:tc>
      </w:tr>
      <w:tr w:rsidR="008A5FF9" w:rsidRPr="008A5FF9" w14:paraId="27DFDEF8" w14:textId="77777777" w:rsidTr="00D22083">
        <w:tc>
          <w:tcPr>
            <w:tcW w:w="5382" w:type="dxa"/>
            <w:vAlign w:val="center"/>
          </w:tcPr>
          <w:p w14:paraId="49F405E5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ключено</w:t>
            </w:r>
            <w:r w:rsidRPr="008A5FF9">
              <w:rPr>
                <w:sz w:val="26"/>
                <w:szCs w:val="26"/>
              </w:rPr>
              <w:t xml:space="preserve"> договоров, из них</w:t>
            </w:r>
          </w:p>
        </w:tc>
        <w:tc>
          <w:tcPr>
            <w:tcW w:w="1553" w:type="dxa"/>
            <w:vAlign w:val="center"/>
          </w:tcPr>
          <w:p w14:paraId="3192F2D1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2</w:t>
            </w:r>
          </w:p>
        </w:tc>
        <w:tc>
          <w:tcPr>
            <w:tcW w:w="1553" w:type="dxa"/>
            <w:vAlign w:val="center"/>
          </w:tcPr>
          <w:p w14:paraId="6D7A007C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23</w:t>
            </w:r>
          </w:p>
        </w:tc>
        <w:tc>
          <w:tcPr>
            <w:tcW w:w="1430" w:type="dxa"/>
            <w:vAlign w:val="center"/>
          </w:tcPr>
          <w:p w14:paraId="7C71769A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91,67 %</w:t>
            </w:r>
          </w:p>
        </w:tc>
      </w:tr>
      <w:tr w:rsidR="008A5FF9" w:rsidRPr="008A5FF9" w14:paraId="19B4F982" w14:textId="77777777" w:rsidTr="00D22083">
        <w:tc>
          <w:tcPr>
            <w:tcW w:w="5382" w:type="dxa"/>
            <w:vAlign w:val="center"/>
          </w:tcPr>
          <w:p w14:paraId="52798EA8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рамочных</w:t>
            </w:r>
          </w:p>
        </w:tc>
        <w:tc>
          <w:tcPr>
            <w:tcW w:w="1553" w:type="dxa"/>
            <w:vAlign w:val="center"/>
          </w:tcPr>
          <w:p w14:paraId="1C62B693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5</w:t>
            </w:r>
          </w:p>
        </w:tc>
        <w:tc>
          <w:tcPr>
            <w:tcW w:w="1553" w:type="dxa"/>
            <w:vAlign w:val="center"/>
          </w:tcPr>
          <w:p w14:paraId="1202DC54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3</w:t>
            </w:r>
          </w:p>
        </w:tc>
        <w:tc>
          <w:tcPr>
            <w:tcW w:w="1430" w:type="dxa"/>
            <w:vAlign w:val="center"/>
          </w:tcPr>
          <w:p w14:paraId="12CB3B77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160 %</w:t>
            </w:r>
          </w:p>
        </w:tc>
      </w:tr>
      <w:tr w:rsidR="008A5FF9" w:rsidRPr="008A5FF9" w14:paraId="2B6A7954" w14:textId="77777777" w:rsidTr="00D22083">
        <w:tc>
          <w:tcPr>
            <w:tcW w:w="5382" w:type="dxa"/>
            <w:vAlign w:val="center"/>
          </w:tcPr>
          <w:p w14:paraId="4ED4A952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с фиксированной суммой</w:t>
            </w:r>
          </w:p>
        </w:tc>
        <w:tc>
          <w:tcPr>
            <w:tcW w:w="1553" w:type="dxa"/>
            <w:vAlign w:val="center"/>
          </w:tcPr>
          <w:p w14:paraId="4F70985D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7</w:t>
            </w:r>
          </w:p>
        </w:tc>
        <w:tc>
          <w:tcPr>
            <w:tcW w:w="1553" w:type="dxa"/>
            <w:vAlign w:val="center"/>
          </w:tcPr>
          <w:p w14:paraId="2D91FF01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0</w:t>
            </w:r>
          </w:p>
        </w:tc>
        <w:tc>
          <w:tcPr>
            <w:tcW w:w="1430" w:type="dxa"/>
            <w:vAlign w:val="center"/>
          </w:tcPr>
          <w:p w14:paraId="54F08D53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42,86 %</w:t>
            </w:r>
          </w:p>
        </w:tc>
      </w:tr>
      <w:tr w:rsidR="008A5FF9" w:rsidRPr="008A5FF9" w14:paraId="52460B39" w14:textId="77777777" w:rsidTr="00D22083">
        <w:tc>
          <w:tcPr>
            <w:tcW w:w="5382" w:type="dxa"/>
            <w:vAlign w:val="center"/>
          </w:tcPr>
          <w:p w14:paraId="2EBD4CA1" w14:textId="77777777" w:rsidR="008A5FF9" w:rsidRPr="008A5FF9" w:rsidRDefault="008A5FF9" w:rsidP="008A5FF9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 xml:space="preserve">Сумма по </w:t>
            </w:r>
            <w:r>
              <w:rPr>
                <w:sz w:val="26"/>
                <w:szCs w:val="26"/>
              </w:rPr>
              <w:t>договорам с фиксированной ценой</w:t>
            </w:r>
          </w:p>
        </w:tc>
        <w:tc>
          <w:tcPr>
            <w:tcW w:w="1553" w:type="dxa"/>
            <w:vAlign w:val="center"/>
          </w:tcPr>
          <w:p w14:paraId="2F319069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69 593,17</w:t>
            </w:r>
          </w:p>
        </w:tc>
        <w:tc>
          <w:tcPr>
            <w:tcW w:w="1553" w:type="dxa"/>
            <w:vAlign w:val="center"/>
          </w:tcPr>
          <w:p w14:paraId="1B7DD068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182 285,19</w:t>
            </w:r>
          </w:p>
        </w:tc>
        <w:tc>
          <w:tcPr>
            <w:tcW w:w="1430" w:type="dxa"/>
            <w:vAlign w:val="center"/>
          </w:tcPr>
          <w:p w14:paraId="44B0EB77" w14:textId="77777777" w:rsidR="008A5FF9" w:rsidRPr="008A5FF9" w:rsidRDefault="008A5FF9" w:rsidP="00D22083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8A5FF9">
              <w:rPr>
                <w:sz w:val="26"/>
                <w:szCs w:val="26"/>
              </w:rPr>
              <w:t>+ 7,48 %</w:t>
            </w:r>
          </w:p>
        </w:tc>
      </w:tr>
    </w:tbl>
    <w:p w14:paraId="64295F20" w14:textId="77777777" w:rsidR="008A5FF9" w:rsidRPr="008A5FF9" w:rsidRDefault="008A5FF9" w:rsidP="008A5FF9">
      <w:pPr>
        <w:spacing w:line="240" w:lineRule="auto"/>
        <w:ind w:left="0" w:firstLine="0"/>
        <w:rPr>
          <w:sz w:val="26"/>
          <w:szCs w:val="26"/>
        </w:rPr>
      </w:pPr>
      <w:r w:rsidRPr="008A5FF9">
        <w:rPr>
          <w:sz w:val="26"/>
          <w:szCs w:val="26"/>
        </w:rPr>
        <w:t>* – без учета сумм в долларах.</w:t>
      </w:r>
    </w:p>
    <w:p w14:paraId="22332B2A" w14:textId="77777777" w:rsidR="00A27579" w:rsidRPr="00844609" w:rsidRDefault="00A27579" w:rsidP="00642B29">
      <w:pPr>
        <w:pStyle w:val="H2"/>
        <w:spacing w:before="0" w:after="0"/>
        <w:ind w:left="0" w:firstLine="709"/>
        <w:outlineLvl w:val="9"/>
        <w:rPr>
          <w:b w:val="0"/>
        </w:rPr>
      </w:pPr>
    </w:p>
    <w:p w14:paraId="200BAA40" w14:textId="77777777" w:rsidR="000257AC" w:rsidRPr="0085107F" w:rsidRDefault="000257AC" w:rsidP="00844609">
      <w:pPr>
        <w:pStyle w:val="H2"/>
      </w:pPr>
      <w:bookmarkStart w:id="23" w:name="_Toc67469494"/>
      <w:r w:rsidRPr="0085107F">
        <w:t>3.</w:t>
      </w:r>
      <w:r w:rsidR="009C16AA" w:rsidRPr="0085107F">
        <w:t>6</w:t>
      </w:r>
      <w:r w:rsidRPr="0085107F">
        <w:t>. Инвестиции и инновации</w:t>
      </w:r>
      <w:r w:rsidR="00D74C1C" w:rsidRPr="0085107F">
        <w:t>.</w:t>
      </w:r>
      <w:bookmarkEnd w:id="23"/>
      <w:r w:rsidR="000807CA" w:rsidRPr="0085107F">
        <w:rPr>
          <w:color w:val="FF0000"/>
        </w:rPr>
        <w:t xml:space="preserve"> </w:t>
      </w:r>
    </w:p>
    <w:p w14:paraId="7A8F115E" w14:textId="77777777" w:rsidR="00761BD4" w:rsidRPr="0085107F" w:rsidRDefault="001120B3" w:rsidP="0025323E">
      <w:pPr>
        <w:spacing w:line="240" w:lineRule="auto"/>
        <w:ind w:left="0" w:firstLine="709"/>
        <w:rPr>
          <w:sz w:val="26"/>
          <w:szCs w:val="26"/>
        </w:rPr>
      </w:pPr>
      <w:r w:rsidRPr="0085107F">
        <w:rPr>
          <w:sz w:val="26"/>
          <w:szCs w:val="26"/>
        </w:rPr>
        <w:t>В 20</w:t>
      </w:r>
      <w:r w:rsidR="00982372" w:rsidRPr="0085107F">
        <w:rPr>
          <w:sz w:val="26"/>
          <w:szCs w:val="26"/>
        </w:rPr>
        <w:t>20</w:t>
      </w:r>
      <w:r w:rsidRPr="0085107F">
        <w:rPr>
          <w:sz w:val="26"/>
          <w:szCs w:val="26"/>
        </w:rPr>
        <w:t xml:space="preserve"> году </w:t>
      </w:r>
      <w:r w:rsidR="00982372" w:rsidRPr="0085107F">
        <w:rPr>
          <w:sz w:val="26"/>
          <w:szCs w:val="26"/>
        </w:rPr>
        <w:t>О</w:t>
      </w:r>
      <w:r w:rsidR="008E34F2" w:rsidRPr="0085107F">
        <w:rPr>
          <w:sz w:val="26"/>
          <w:szCs w:val="26"/>
        </w:rPr>
        <w:t xml:space="preserve">бщество </w:t>
      </w:r>
      <w:r w:rsidRPr="0085107F">
        <w:rPr>
          <w:sz w:val="26"/>
          <w:szCs w:val="26"/>
        </w:rPr>
        <w:t xml:space="preserve">продолжило инвестиционную деятельность, которая </w:t>
      </w:r>
      <w:r w:rsidR="00CC4E7A" w:rsidRPr="0085107F">
        <w:rPr>
          <w:sz w:val="26"/>
          <w:szCs w:val="26"/>
        </w:rPr>
        <w:t>реализуется</w:t>
      </w:r>
      <w:r w:rsidRPr="0085107F">
        <w:rPr>
          <w:sz w:val="26"/>
          <w:szCs w:val="26"/>
        </w:rPr>
        <w:t xml:space="preserve"> в рамках «Программы </w:t>
      </w:r>
      <w:r w:rsidR="00533481">
        <w:rPr>
          <w:sz w:val="26"/>
          <w:szCs w:val="26"/>
        </w:rPr>
        <w:t>инвестиций</w:t>
      </w:r>
      <w:r w:rsidRPr="0085107F">
        <w:rPr>
          <w:sz w:val="26"/>
          <w:szCs w:val="26"/>
        </w:rPr>
        <w:t xml:space="preserve"> </w:t>
      </w:r>
      <w:r w:rsidR="00530A95" w:rsidRPr="0085107F">
        <w:rPr>
          <w:sz w:val="26"/>
          <w:szCs w:val="26"/>
        </w:rPr>
        <w:t>АО «Спутниковые телекоммуникации Башкортостана»</w:t>
      </w:r>
      <w:r w:rsidRPr="0085107F">
        <w:rPr>
          <w:sz w:val="26"/>
          <w:szCs w:val="26"/>
        </w:rPr>
        <w:t xml:space="preserve"> на </w:t>
      </w:r>
      <w:r w:rsidR="00CC4E7A" w:rsidRPr="0085107F">
        <w:rPr>
          <w:sz w:val="26"/>
          <w:szCs w:val="26"/>
        </w:rPr>
        <w:t>20</w:t>
      </w:r>
      <w:r w:rsidR="0085107F" w:rsidRPr="0085107F">
        <w:rPr>
          <w:sz w:val="26"/>
          <w:szCs w:val="26"/>
        </w:rPr>
        <w:t>20</w:t>
      </w:r>
      <w:r w:rsidR="00CC4E7A" w:rsidRPr="0085107F">
        <w:rPr>
          <w:sz w:val="26"/>
          <w:szCs w:val="26"/>
        </w:rPr>
        <w:t xml:space="preserve"> год и </w:t>
      </w:r>
      <w:r w:rsidRPr="0085107F">
        <w:rPr>
          <w:sz w:val="26"/>
          <w:szCs w:val="26"/>
        </w:rPr>
        <w:t>до 20</w:t>
      </w:r>
      <w:r w:rsidR="00CC4E7A" w:rsidRPr="0085107F">
        <w:rPr>
          <w:sz w:val="26"/>
          <w:szCs w:val="26"/>
        </w:rPr>
        <w:t>2</w:t>
      </w:r>
      <w:r w:rsidR="0085107F" w:rsidRPr="0085107F">
        <w:rPr>
          <w:sz w:val="26"/>
          <w:szCs w:val="26"/>
        </w:rPr>
        <w:t>2</w:t>
      </w:r>
      <w:r w:rsidRPr="0085107F">
        <w:rPr>
          <w:sz w:val="26"/>
          <w:szCs w:val="26"/>
        </w:rPr>
        <w:t xml:space="preserve"> года</w:t>
      </w:r>
      <w:r w:rsidR="00763C5F" w:rsidRPr="0085107F">
        <w:rPr>
          <w:sz w:val="26"/>
          <w:szCs w:val="26"/>
        </w:rPr>
        <w:t>»</w:t>
      </w:r>
      <w:r w:rsidRPr="0085107F">
        <w:rPr>
          <w:sz w:val="26"/>
          <w:szCs w:val="26"/>
        </w:rPr>
        <w:t xml:space="preserve">. </w:t>
      </w:r>
      <w:r w:rsidR="00D90BE9" w:rsidRPr="0085107F">
        <w:rPr>
          <w:sz w:val="26"/>
          <w:szCs w:val="26"/>
        </w:rPr>
        <w:t>Всего в 20</w:t>
      </w:r>
      <w:r w:rsidR="0085107F" w:rsidRPr="0085107F">
        <w:rPr>
          <w:sz w:val="26"/>
          <w:szCs w:val="26"/>
        </w:rPr>
        <w:t>20</w:t>
      </w:r>
      <w:r w:rsidR="00D90BE9" w:rsidRPr="0085107F">
        <w:rPr>
          <w:sz w:val="26"/>
          <w:szCs w:val="26"/>
        </w:rPr>
        <w:t xml:space="preserve"> году Обществом вложено инвестиций в основной капитал на сумму </w:t>
      </w:r>
      <w:r w:rsidR="00B332CC">
        <w:rPr>
          <w:sz w:val="26"/>
          <w:szCs w:val="26"/>
        </w:rPr>
        <w:t xml:space="preserve">7 888 </w:t>
      </w:r>
      <w:proofErr w:type="spellStart"/>
      <w:r w:rsidR="00B332CC">
        <w:rPr>
          <w:sz w:val="26"/>
          <w:szCs w:val="26"/>
        </w:rPr>
        <w:t>тыс.руб</w:t>
      </w:r>
      <w:proofErr w:type="spellEnd"/>
      <w:r w:rsidR="00B332CC">
        <w:rPr>
          <w:sz w:val="26"/>
          <w:szCs w:val="26"/>
        </w:rPr>
        <w:t xml:space="preserve">. </w:t>
      </w:r>
      <w:r w:rsidRPr="0085107F">
        <w:rPr>
          <w:sz w:val="26"/>
          <w:szCs w:val="26"/>
        </w:rPr>
        <w:t>Данная деятельность была направлена на реализацию следующих основных задач</w:t>
      </w:r>
      <w:r w:rsidR="007027F7" w:rsidRPr="0085107F">
        <w:rPr>
          <w:sz w:val="26"/>
          <w:szCs w:val="26"/>
        </w:rPr>
        <w:t>:</w:t>
      </w:r>
      <w:r w:rsidRPr="0085107F">
        <w:rPr>
          <w:sz w:val="26"/>
          <w:szCs w:val="26"/>
        </w:rPr>
        <w:t xml:space="preserve"> на техническое обновление основных производственных активов и расширение спектра предоставляемых услуг как для индивидуальных пользователей, так и для корпоративных клиентов.</w:t>
      </w:r>
    </w:p>
    <w:p w14:paraId="5D9A4539" w14:textId="77777777" w:rsidR="00A46A0A" w:rsidRDefault="00A46A0A" w:rsidP="0025323E">
      <w:pPr>
        <w:pStyle w:val="af3"/>
        <w:ind w:firstLine="851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5D3ED3">
        <w:rPr>
          <w:rFonts w:ascii="Times New Roman" w:eastAsia="Times New Roman" w:hAnsi="Times New Roman"/>
          <w:sz w:val="26"/>
          <w:szCs w:val="26"/>
          <w:lang w:eastAsia="ru-RU"/>
        </w:rPr>
        <w:t>В 202</w:t>
      </w:r>
      <w:r w:rsidR="005D3ED3" w:rsidRPr="005D3ED3">
        <w:rPr>
          <w:rFonts w:ascii="Times New Roman" w:eastAsia="Times New Roman" w:hAnsi="Times New Roman"/>
          <w:sz w:val="26"/>
          <w:szCs w:val="26"/>
          <w:lang w:eastAsia="ru-RU"/>
        </w:rPr>
        <w:t>1</w:t>
      </w:r>
      <w:r w:rsidRPr="005D3ED3">
        <w:rPr>
          <w:rFonts w:ascii="Times New Roman" w:eastAsia="Times New Roman" w:hAnsi="Times New Roman"/>
          <w:sz w:val="26"/>
          <w:szCs w:val="26"/>
          <w:lang w:eastAsia="ru-RU"/>
        </w:rPr>
        <w:t xml:space="preserve"> году планируется проведение активных маркетинговых мероприятий, направленных на увеличение клиентской базы и объёмов работ. Общество постоянно участвует в конкурсных процедурах и аукционах на оказание услуг связи, СМР и обслуживания объектов. В зависимости от рыночной ситуации проводится корректировка тарифных планов, клиентам предлагаются бонусные про</w:t>
      </w:r>
      <w:r w:rsidR="008A5FF9" w:rsidRPr="005D3ED3">
        <w:rPr>
          <w:rFonts w:ascii="Times New Roman" w:eastAsia="Times New Roman" w:hAnsi="Times New Roman"/>
          <w:sz w:val="26"/>
          <w:szCs w:val="26"/>
          <w:lang w:eastAsia="ru-RU"/>
        </w:rPr>
        <w:t>граммы и дополнительные услуги.</w:t>
      </w:r>
    </w:p>
    <w:p w14:paraId="025E8223" w14:textId="77777777" w:rsidR="00A46A0A" w:rsidRDefault="00A46A0A" w:rsidP="00A46A0A">
      <w:pPr>
        <w:pStyle w:val="af3"/>
        <w:ind w:firstLine="851"/>
        <w:jc w:val="both"/>
        <w:rPr>
          <w:rFonts w:ascii="Times New Roman" w:hAnsi="Times New Roman"/>
          <w:sz w:val="26"/>
          <w:szCs w:val="26"/>
          <w:highlight w:val="yellow"/>
        </w:rPr>
      </w:pPr>
    </w:p>
    <w:p w14:paraId="7EB337CD" w14:textId="77777777" w:rsidR="00761BD4" w:rsidRPr="00CC4E7A" w:rsidRDefault="00761BD4" w:rsidP="00761BD4">
      <w:pPr>
        <w:pStyle w:val="H2"/>
      </w:pPr>
      <w:bookmarkStart w:id="24" w:name="_Toc67469495"/>
      <w:r w:rsidRPr="00CC4E7A">
        <w:t>3.</w:t>
      </w:r>
      <w:r w:rsidR="009C16AA">
        <w:t>7</w:t>
      </w:r>
      <w:r w:rsidRPr="00CC4E7A">
        <w:t xml:space="preserve">. </w:t>
      </w:r>
      <w:r w:rsidRPr="00761BD4">
        <w:t>Охрана труда и техника безопасности</w:t>
      </w:r>
      <w:r w:rsidR="00D74C1C">
        <w:t>.</w:t>
      </w:r>
      <w:bookmarkEnd w:id="24"/>
    </w:p>
    <w:p w14:paraId="3C70B16E" w14:textId="77777777" w:rsidR="00C1354E" w:rsidRPr="008939D2" w:rsidRDefault="00C1354E" w:rsidP="00C1354E">
      <w:pPr>
        <w:spacing w:line="240" w:lineRule="auto"/>
        <w:ind w:left="0" w:firstLine="709"/>
        <w:rPr>
          <w:sz w:val="26"/>
          <w:szCs w:val="26"/>
        </w:rPr>
      </w:pPr>
      <w:r w:rsidRPr="008939D2">
        <w:rPr>
          <w:sz w:val="26"/>
          <w:szCs w:val="26"/>
        </w:rPr>
        <w:t>В 2020 были проведены следующие работы в сфере охраны труда:</w:t>
      </w:r>
    </w:p>
    <w:p w14:paraId="4A53A067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>В течении года 5 сотрудник</w:t>
      </w:r>
      <w:r w:rsidR="0085107F">
        <w:rPr>
          <w:sz w:val="26"/>
          <w:szCs w:val="26"/>
        </w:rPr>
        <w:t>ов</w:t>
      </w:r>
      <w:r w:rsidRPr="008939D2">
        <w:rPr>
          <w:sz w:val="26"/>
          <w:szCs w:val="26"/>
        </w:rPr>
        <w:t xml:space="preserve"> прошли обучение в АНО Учебный центр «</w:t>
      </w:r>
      <w:proofErr w:type="spellStart"/>
      <w:r w:rsidRPr="008939D2">
        <w:rPr>
          <w:sz w:val="26"/>
          <w:szCs w:val="26"/>
        </w:rPr>
        <w:t>Профразвитие</w:t>
      </w:r>
      <w:proofErr w:type="spellEnd"/>
      <w:r w:rsidRPr="008939D2">
        <w:rPr>
          <w:sz w:val="26"/>
          <w:szCs w:val="26"/>
        </w:rPr>
        <w:t>» по программе «Требования охраны труда для руководителей и специалистов».</w:t>
      </w:r>
    </w:p>
    <w:p w14:paraId="053D6849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 xml:space="preserve">В </w:t>
      </w:r>
      <w:r>
        <w:rPr>
          <w:sz w:val="26"/>
          <w:szCs w:val="26"/>
        </w:rPr>
        <w:t>постоянно</w:t>
      </w:r>
      <w:r w:rsidR="00533481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действующей экзаменационной комиссии </w:t>
      </w:r>
      <w:r w:rsidR="00533481">
        <w:rPr>
          <w:sz w:val="26"/>
          <w:szCs w:val="26"/>
        </w:rPr>
        <w:t xml:space="preserve">(ПДЭК) </w:t>
      </w:r>
      <w:r w:rsidRPr="008939D2">
        <w:rPr>
          <w:sz w:val="26"/>
          <w:szCs w:val="26"/>
        </w:rPr>
        <w:t>Общества 38 сотрудник</w:t>
      </w:r>
      <w:r w:rsidR="0085107F">
        <w:rPr>
          <w:sz w:val="26"/>
          <w:szCs w:val="26"/>
        </w:rPr>
        <w:t>ов</w:t>
      </w:r>
      <w:r w:rsidRPr="008939D2">
        <w:rPr>
          <w:sz w:val="26"/>
          <w:szCs w:val="26"/>
        </w:rPr>
        <w:t xml:space="preserve"> прошли обучение и переаттестацию по ОТ в объёме «ОТ для работников организации».</w:t>
      </w:r>
    </w:p>
    <w:p w14:paraId="1FD67C55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 xml:space="preserve">В учебном центре АНО ДПО «Учебный центр Газ-Нефть» 2 сотрудника прошли обучение по программе «Машинист дизельной электростанции». </w:t>
      </w:r>
    </w:p>
    <w:p w14:paraId="026C8B1F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>В учебном центре АНО ДПО «Учебный центр Газ-Нефть» 3 сотрудника прошли обучение по программе «Рабочий люльки подъёмника (вышки)».</w:t>
      </w:r>
    </w:p>
    <w:p w14:paraId="1921C742" w14:textId="77777777" w:rsidR="002458A6" w:rsidRPr="008939D2" w:rsidRDefault="002458A6" w:rsidP="002458A6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lastRenderedPageBreak/>
        <w:t>В учебном центре АНО ДПО «Учебный центр Газ-Нефть» 5 сотрудников прошли переаттестацию по электробезопасности со сдачей экзаменов в Ростехнадзоре.</w:t>
      </w:r>
    </w:p>
    <w:p w14:paraId="3FE5DBC9" w14:textId="77777777" w:rsidR="00C1354E" w:rsidRPr="00C1354E" w:rsidRDefault="00C1354E" w:rsidP="00C1354E">
      <w:pPr>
        <w:spacing w:line="240" w:lineRule="auto"/>
        <w:ind w:left="0" w:firstLine="709"/>
        <w:contextualSpacing/>
        <w:rPr>
          <w:b/>
          <w:sz w:val="26"/>
          <w:szCs w:val="26"/>
        </w:rPr>
      </w:pPr>
      <w:r w:rsidRPr="008939D2">
        <w:rPr>
          <w:sz w:val="26"/>
          <w:szCs w:val="26"/>
        </w:rPr>
        <w:t xml:space="preserve">В ПДЭК Общества 35 сотрудников прошли переаттестацию по электробезопасности со сдачей экзамена, </w:t>
      </w:r>
      <w:r w:rsidR="00533481">
        <w:rPr>
          <w:sz w:val="26"/>
          <w:szCs w:val="26"/>
        </w:rPr>
        <w:t xml:space="preserve">при этом </w:t>
      </w:r>
      <w:r w:rsidRPr="008939D2">
        <w:rPr>
          <w:sz w:val="26"/>
          <w:szCs w:val="26"/>
        </w:rPr>
        <w:t>подготовка и тестирование проводил</w:t>
      </w:r>
      <w:r w:rsidR="00533481">
        <w:rPr>
          <w:sz w:val="26"/>
          <w:szCs w:val="26"/>
        </w:rPr>
        <w:t>и</w:t>
      </w:r>
      <w:r w:rsidRPr="008939D2">
        <w:rPr>
          <w:sz w:val="26"/>
          <w:szCs w:val="26"/>
        </w:rPr>
        <w:t xml:space="preserve">сь на базе </w:t>
      </w:r>
      <w:proofErr w:type="spellStart"/>
      <w:r w:rsidR="00533481">
        <w:rPr>
          <w:sz w:val="26"/>
          <w:szCs w:val="26"/>
        </w:rPr>
        <w:t>о</w:t>
      </w:r>
      <w:r w:rsidR="00533481">
        <w:rPr>
          <w:rStyle w:val="af4"/>
          <w:b w:val="0"/>
          <w:sz w:val="26"/>
          <w:szCs w:val="26"/>
        </w:rPr>
        <w:t>бучающе</w:t>
      </w:r>
      <w:proofErr w:type="spellEnd"/>
      <w:r w:rsidR="00533481">
        <w:rPr>
          <w:rStyle w:val="af4"/>
          <w:b w:val="0"/>
          <w:sz w:val="26"/>
          <w:szCs w:val="26"/>
        </w:rPr>
        <w:t>-</w:t>
      </w:r>
      <w:r w:rsidRPr="00C1354E">
        <w:rPr>
          <w:rStyle w:val="af4"/>
          <w:b w:val="0"/>
          <w:sz w:val="26"/>
          <w:szCs w:val="26"/>
        </w:rPr>
        <w:t>контролирующей системы «ОЛИМПОКС»</w:t>
      </w:r>
      <w:r w:rsidRPr="00C1354E">
        <w:rPr>
          <w:b/>
          <w:bCs/>
          <w:sz w:val="26"/>
          <w:szCs w:val="26"/>
        </w:rPr>
        <w:t>.</w:t>
      </w:r>
    </w:p>
    <w:p w14:paraId="702D9053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>В учебном центре АНО ДПО «Учебный центр Газ-Нефть» 13 сотрудников прошли подготовку и аттестацию по программе «Правила по ОТ при работе на высоте». Из них 7 сотрудников прошли первичное обучение и 1 сотрудник с повышением группы допуска.</w:t>
      </w:r>
    </w:p>
    <w:p w14:paraId="1F06A5FB" w14:textId="77777777" w:rsidR="00C1354E" w:rsidRPr="008939D2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 xml:space="preserve">В течении года в АНО ДПО «Учебный центр Газ-Нефть 27 сотрудников прошли обучение по курсу «Пожарно-технический минимум» и 35 сотрудников по курсу «Оказание первой доврачебной помощи пострадавшим». </w:t>
      </w:r>
    </w:p>
    <w:p w14:paraId="5D1A6254" w14:textId="77777777" w:rsidR="00F96091" w:rsidRDefault="00C1354E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 w:rsidRPr="008939D2">
        <w:rPr>
          <w:sz w:val="26"/>
          <w:szCs w:val="26"/>
        </w:rPr>
        <w:t xml:space="preserve">В течении года проведены работы по обновлению парка </w:t>
      </w:r>
      <w:r>
        <w:rPr>
          <w:sz w:val="26"/>
          <w:szCs w:val="26"/>
        </w:rPr>
        <w:t>средств индивидуальной защиты (</w:t>
      </w:r>
      <w:r w:rsidRPr="008939D2">
        <w:rPr>
          <w:sz w:val="26"/>
          <w:szCs w:val="26"/>
        </w:rPr>
        <w:t>СИЗ</w:t>
      </w:r>
      <w:r>
        <w:rPr>
          <w:sz w:val="26"/>
          <w:szCs w:val="26"/>
        </w:rPr>
        <w:t>)</w:t>
      </w:r>
      <w:r w:rsidRPr="008939D2">
        <w:rPr>
          <w:sz w:val="26"/>
          <w:szCs w:val="26"/>
        </w:rPr>
        <w:t xml:space="preserve"> от падения с высоты. В соответствии с установленными нормами были проведены поверки снаряжение и СИЗ при работе на высоте.</w:t>
      </w:r>
    </w:p>
    <w:p w14:paraId="583B09AE" w14:textId="77777777" w:rsidR="00456560" w:rsidRDefault="00456560" w:rsidP="00C1354E">
      <w:pPr>
        <w:spacing w:line="240" w:lineRule="auto"/>
        <w:ind w:left="0" w:firstLine="709"/>
        <w:contextualSpacing/>
        <w:rPr>
          <w:sz w:val="26"/>
          <w:szCs w:val="26"/>
        </w:rPr>
      </w:pPr>
    </w:p>
    <w:p w14:paraId="6BEF37E4" w14:textId="77777777" w:rsidR="00456560" w:rsidRDefault="00456560" w:rsidP="00C1354E">
      <w:pPr>
        <w:spacing w:line="240" w:lineRule="auto"/>
        <w:ind w:left="0" w:firstLine="709"/>
        <w:contextualSpacing/>
        <w:rPr>
          <w:sz w:val="26"/>
          <w:szCs w:val="26"/>
        </w:rPr>
      </w:pPr>
      <w:r>
        <w:rPr>
          <w:sz w:val="26"/>
          <w:szCs w:val="26"/>
        </w:rPr>
        <w:t>Сводные данные по сотрудникам Общества, прошедшим обучение в 2020 году, представлены в таблице № 10.</w:t>
      </w:r>
    </w:p>
    <w:p w14:paraId="5340244E" w14:textId="77777777" w:rsidR="00ED2F96" w:rsidRDefault="00ED2F96" w:rsidP="00ED2F96">
      <w:pPr>
        <w:spacing w:line="240" w:lineRule="auto"/>
        <w:ind w:left="0" w:firstLine="0"/>
        <w:contextualSpacing/>
        <w:rPr>
          <w:sz w:val="26"/>
          <w:szCs w:val="26"/>
        </w:rPr>
      </w:pPr>
    </w:p>
    <w:p w14:paraId="5EBDB58D" w14:textId="77777777" w:rsidR="0085107F" w:rsidRDefault="0085107F" w:rsidP="0085107F">
      <w:pPr>
        <w:spacing w:line="240" w:lineRule="auto"/>
        <w:ind w:left="0" w:firstLine="0"/>
        <w:contextualSpacing/>
        <w:jc w:val="right"/>
        <w:rPr>
          <w:sz w:val="26"/>
          <w:szCs w:val="26"/>
        </w:rPr>
      </w:pPr>
      <w:r>
        <w:rPr>
          <w:sz w:val="26"/>
          <w:szCs w:val="26"/>
        </w:rPr>
        <w:t>Таблица 1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5"/>
        <w:gridCol w:w="7718"/>
        <w:gridCol w:w="1706"/>
      </w:tblGrid>
      <w:tr w:rsidR="00ED2F96" w14:paraId="6BED0790" w14:textId="77777777" w:rsidTr="00ED2F96">
        <w:tc>
          <w:tcPr>
            <w:tcW w:w="465" w:type="dxa"/>
            <w:vAlign w:val="center"/>
          </w:tcPr>
          <w:p w14:paraId="2EEACDAC" w14:textId="77777777" w:rsidR="00ED2F96" w:rsidRP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№</w:t>
            </w:r>
          </w:p>
        </w:tc>
        <w:tc>
          <w:tcPr>
            <w:tcW w:w="7723" w:type="dxa"/>
            <w:vAlign w:val="center"/>
          </w:tcPr>
          <w:p w14:paraId="00E10519" w14:textId="77777777" w:rsidR="00ED2F96" w:rsidRDefault="002458A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учебного центра, программы, курса, мероприятия</w:t>
            </w:r>
          </w:p>
        </w:tc>
        <w:tc>
          <w:tcPr>
            <w:tcW w:w="1706" w:type="dxa"/>
            <w:vAlign w:val="center"/>
          </w:tcPr>
          <w:p w14:paraId="538D39BE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личество обучившихся</w:t>
            </w:r>
          </w:p>
        </w:tc>
      </w:tr>
      <w:tr w:rsidR="00ED2F96" w14:paraId="093F071F" w14:textId="77777777" w:rsidTr="002458A6">
        <w:tc>
          <w:tcPr>
            <w:tcW w:w="9894" w:type="dxa"/>
            <w:gridSpan w:val="3"/>
            <w:shd w:val="clear" w:color="auto" w:fill="D9D9D9" w:themeFill="background1" w:themeFillShade="D9"/>
            <w:vAlign w:val="center"/>
          </w:tcPr>
          <w:p w14:paraId="7F4806EF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 w:rsidRPr="008939D2">
              <w:rPr>
                <w:sz w:val="26"/>
                <w:szCs w:val="26"/>
              </w:rPr>
              <w:t>АНО Учебный центр «</w:t>
            </w:r>
            <w:proofErr w:type="spellStart"/>
            <w:r w:rsidRPr="008939D2">
              <w:rPr>
                <w:sz w:val="26"/>
                <w:szCs w:val="26"/>
              </w:rPr>
              <w:t>Профразвитие</w:t>
            </w:r>
            <w:proofErr w:type="spellEnd"/>
            <w:r w:rsidRPr="008939D2">
              <w:rPr>
                <w:sz w:val="26"/>
                <w:szCs w:val="26"/>
              </w:rPr>
              <w:t>»</w:t>
            </w:r>
          </w:p>
        </w:tc>
      </w:tr>
      <w:tr w:rsidR="00ED2F96" w14:paraId="5F7E43C0" w14:textId="77777777" w:rsidTr="00ED2F96">
        <w:tc>
          <w:tcPr>
            <w:tcW w:w="465" w:type="dxa"/>
            <w:vAlign w:val="center"/>
          </w:tcPr>
          <w:p w14:paraId="5200F352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09838070" w14:textId="77777777" w:rsidR="002458A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="002458A6">
              <w:rPr>
                <w:sz w:val="26"/>
                <w:szCs w:val="26"/>
              </w:rPr>
              <w:t>бучение по программе</w:t>
            </w:r>
          </w:p>
          <w:p w14:paraId="14E2EE87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</w:t>
            </w:r>
            <w:r w:rsidRPr="008939D2">
              <w:rPr>
                <w:sz w:val="26"/>
                <w:szCs w:val="26"/>
              </w:rPr>
              <w:t>Требования охраны труда для руководителей и специалистов</w:t>
            </w:r>
            <w:r>
              <w:rPr>
                <w:sz w:val="26"/>
                <w:szCs w:val="26"/>
              </w:rPr>
              <w:t>»</w:t>
            </w:r>
          </w:p>
        </w:tc>
        <w:tc>
          <w:tcPr>
            <w:tcW w:w="1706" w:type="dxa"/>
            <w:vAlign w:val="center"/>
          </w:tcPr>
          <w:p w14:paraId="60E58077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</w:tr>
      <w:tr w:rsidR="00ED2F96" w14:paraId="54FFF5D4" w14:textId="77777777" w:rsidTr="002458A6">
        <w:tc>
          <w:tcPr>
            <w:tcW w:w="9894" w:type="dxa"/>
            <w:gridSpan w:val="3"/>
            <w:shd w:val="clear" w:color="auto" w:fill="D9D9D9" w:themeFill="background1" w:themeFillShade="D9"/>
            <w:vAlign w:val="center"/>
          </w:tcPr>
          <w:p w14:paraId="09F9F385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</w:t>
            </w:r>
            <w:r w:rsidRPr="008939D2">
              <w:rPr>
                <w:sz w:val="26"/>
                <w:szCs w:val="26"/>
              </w:rPr>
              <w:t>чебн</w:t>
            </w:r>
            <w:r>
              <w:rPr>
                <w:sz w:val="26"/>
                <w:szCs w:val="26"/>
              </w:rPr>
              <w:t>ый</w:t>
            </w:r>
            <w:r w:rsidRPr="008939D2">
              <w:rPr>
                <w:sz w:val="26"/>
                <w:szCs w:val="26"/>
              </w:rPr>
              <w:t xml:space="preserve"> центр АНО ДПО «Учебный центр Газ-Нефть»</w:t>
            </w:r>
          </w:p>
        </w:tc>
      </w:tr>
      <w:tr w:rsidR="00ED2F96" w14:paraId="04204B82" w14:textId="77777777" w:rsidTr="00ED2F96">
        <w:tc>
          <w:tcPr>
            <w:tcW w:w="465" w:type="dxa"/>
            <w:vAlign w:val="center"/>
          </w:tcPr>
          <w:p w14:paraId="7A86AEE9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1BF12C3D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ED2F96">
              <w:rPr>
                <w:sz w:val="26"/>
                <w:szCs w:val="26"/>
              </w:rPr>
              <w:t>ереаттестаци</w:t>
            </w:r>
            <w:r>
              <w:rPr>
                <w:sz w:val="26"/>
                <w:szCs w:val="26"/>
              </w:rPr>
              <w:t>я</w:t>
            </w:r>
            <w:r w:rsidRPr="00ED2F96">
              <w:rPr>
                <w:sz w:val="26"/>
                <w:szCs w:val="26"/>
              </w:rPr>
              <w:t xml:space="preserve"> по электробезопасности со сдачей экзаменов в Ростехнадзоре</w:t>
            </w:r>
          </w:p>
        </w:tc>
        <w:tc>
          <w:tcPr>
            <w:tcW w:w="1706" w:type="dxa"/>
            <w:vAlign w:val="center"/>
          </w:tcPr>
          <w:p w14:paraId="0E3AE2ED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</w:tr>
      <w:tr w:rsidR="00ED2F96" w14:paraId="2A84E7D3" w14:textId="77777777" w:rsidTr="00ED2F96">
        <w:tc>
          <w:tcPr>
            <w:tcW w:w="465" w:type="dxa"/>
            <w:vAlign w:val="center"/>
          </w:tcPr>
          <w:p w14:paraId="65FD708C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46D39F26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Pr="008939D2">
              <w:rPr>
                <w:sz w:val="26"/>
                <w:szCs w:val="26"/>
              </w:rPr>
              <w:t>бучение по программе «Машинист дизельной электростанции»</w:t>
            </w:r>
          </w:p>
        </w:tc>
        <w:tc>
          <w:tcPr>
            <w:tcW w:w="1706" w:type="dxa"/>
            <w:vAlign w:val="center"/>
          </w:tcPr>
          <w:p w14:paraId="3F8D4B0C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ED2F96" w14:paraId="3EE86440" w14:textId="77777777" w:rsidTr="00ED2F96">
        <w:tc>
          <w:tcPr>
            <w:tcW w:w="465" w:type="dxa"/>
            <w:vAlign w:val="center"/>
          </w:tcPr>
          <w:p w14:paraId="47BE42AC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6910A316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Pr="008939D2">
              <w:rPr>
                <w:sz w:val="26"/>
                <w:szCs w:val="26"/>
              </w:rPr>
              <w:t>бучение по программе «Рабочий люльки подъёмника (вышки)»</w:t>
            </w:r>
          </w:p>
        </w:tc>
        <w:tc>
          <w:tcPr>
            <w:tcW w:w="1706" w:type="dxa"/>
            <w:vAlign w:val="center"/>
          </w:tcPr>
          <w:p w14:paraId="3E4D84B2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ED2F96" w14:paraId="7D705C6B" w14:textId="77777777" w:rsidTr="00ED2F96">
        <w:tc>
          <w:tcPr>
            <w:tcW w:w="465" w:type="dxa"/>
            <w:vAlign w:val="center"/>
          </w:tcPr>
          <w:p w14:paraId="745ABEF1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585C1FA2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939D2">
              <w:rPr>
                <w:sz w:val="26"/>
                <w:szCs w:val="26"/>
              </w:rPr>
              <w:t>одготовк</w:t>
            </w:r>
            <w:r>
              <w:rPr>
                <w:sz w:val="26"/>
                <w:szCs w:val="26"/>
              </w:rPr>
              <w:t>а</w:t>
            </w:r>
            <w:r w:rsidRPr="008939D2">
              <w:rPr>
                <w:sz w:val="26"/>
                <w:szCs w:val="26"/>
              </w:rPr>
              <w:t xml:space="preserve"> и аттестаци</w:t>
            </w:r>
            <w:r>
              <w:rPr>
                <w:sz w:val="26"/>
                <w:szCs w:val="26"/>
              </w:rPr>
              <w:t>я</w:t>
            </w:r>
            <w:r w:rsidRPr="008939D2">
              <w:rPr>
                <w:sz w:val="26"/>
                <w:szCs w:val="26"/>
              </w:rPr>
              <w:t xml:space="preserve"> по программе «Правила по ОТ при работе на высоте»</w:t>
            </w:r>
          </w:p>
        </w:tc>
        <w:tc>
          <w:tcPr>
            <w:tcW w:w="1706" w:type="dxa"/>
            <w:vAlign w:val="center"/>
          </w:tcPr>
          <w:p w14:paraId="61365BE5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3</w:t>
            </w:r>
          </w:p>
        </w:tc>
      </w:tr>
      <w:tr w:rsidR="00ED2F96" w14:paraId="05F5777E" w14:textId="77777777" w:rsidTr="00ED2F96">
        <w:tc>
          <w:tcPr>
            <w:tcW w:w="465" w:type="dxa"/>
            <w:vAlign w:val="center"/>
          </w:tcPr>
          <w:p w14:paraId="5A967B37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5A01E10B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Pr="008939D2">
              <w:rPr>
                <w:sz w:val="26"/>
                <w:szCs w:val="26"/>
              </w:rPr>
              <w:t>бучение по курсу «Пожарно-технический минимум»</w:t>
            </w:r>
          </w:p>
        </w:tc>
        <w:tc>
          <w:tcPr>
            <w:tcW w:w="1706" w:type="dxa"/>
            <w:vAlign w:val="center"/>
          </w:tcPr>
          <w:p w14:paraId="15234AB3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7</w:t>
            </w:r>
          </w:p>
        </w:tc>
      </w:tr>
      <w:tr w:rsidR="00ED2F96" w14:paraId="5102C8D0" w14:textId="77777777" w:rsidTr="00ED2F96">
        <w:tc>
          <w:tcPr>
            <w:tcW w:w="465" w:type="dxa"/>
            <w:vAlign w:val="center"/>
          </w:tcPr>
          <w:p w14:paraId="34F5D4AC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55EC914A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Pr="00ED2F96">
              <w:rPr>
                <w:sz w:val="26"/>
                <w:szCs w:val="26"/>
              </w:rPr>
              <w:t xml:space="preserve">бучение по курсу </w:t>
            </w:r>
            <w:r w:rsidRPr="008939D2">
              <w:rPr>
                <w:sz w:val="26"/>
                <w:szCs w:val="26"/>
              </w:rPr>
              <w:t>«Оказание первой доврачебной помощи пострадавшим»</w:t>
            </w:r>
          </w:p>
        </w:tc>
        <w:tc>
          <w:tcPr>
            <w:tcW w:w="1706" w:type="dxa"/>
            <w:vAlign w:val="center"/>
          </w:tcPr>
          <w:p w14:paraId="6F8EB6AC" w14:textId="77777777" w:rsidR="00ED2F96" w:rsidRDefault="00ED2F9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5</w:t>
            </w:r>
          </w:p>
        </w:tc>
      </w:tr>
      <w:tr w:rsidR="002458A6" w14:paraId="64F10B9A" w14:textId="77777777" w:rsidTr="002458A6">
        <w:tc>
          <w:tcPr>
            <w:tcW w:w="9894" w:type="dxa"/>
            <w:gridSpan w:val="3"/>
            <w:shd w:val="clear" w:color="auto" w:fill="D9D9D9" w:themeFill="background1" w:themeFillShade="D9"/>
            <w:vAlign w:val="center"/>
          </w:tcPr>
          <w:p w14:paraId="72DEB5CA" w14:textId="77777777" w:rsidR="002458A6" w:rsidRDefault="002458A6" w:rsidP="00533481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тоянно</w:t>
            </w:r>
            <w:r w:rsidR="00533481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действующая экзаменационн</w:t>
            </w:r>
            <w:r w:rsidR="00533481">
              <w:rPr>
                <w:sz w:val="26"/>
                <w:szCs w:val="26"/>
              </w:rPr>
              <w:t>ая</w:t>
            </w:r>
            <w:r>
              <w:rPr>
                <w:sz w:val="26"/>
                <w:szCs w:val="26"/>
              </w:rPr>
              <w:t xml:space="preserve"> комисси</w:t>
            </w:r>
            <w:r w:rsidR="00533481">
              <w:rPr>
                <w:sz w:val="26"/>
                <w:szCs w:val="26"/>
              </w:rPr>
              <w:t>я</w:t>
            </w:r>
            <w:r>
              <w:rPr>
                <w:sz w:val="26"/>
                <w:szCs w:val="26"/>
              </w:rPr>
              <w:t xml:space="preserve"> А</w:t>
            </w:r>
            <w:r w:rsidRPr="008939D2">
              <w:rPr>
                <w:sz w:val="26"/>
                <w:szCs w:val="26"/>
              </w:rPr>
              <w:t>О</w:t>
            </w:r>
            <w:r>
              <w:rPr>
                <w:sz w:val="26"/>
                <w:szCs w:val="26"/>
              </w:rPr>
              <w:t xml:space="preserve"> «</w:t>
            </w:r>
            <w:proofErr w:type="spellStart"/>
            <w:r>
              <w:rPr>
                <w:sz w:val="26"/>
                <w:szCs w:val="26"/>
              </w:rPr>
              <w:t>СпутникТелеком</w:t>
            </w:r>
            <w:proofErr w:type="spellEnd"/>
            <w:r>
              <w:rPr>
                <w:sz w:val="26"/>
                <w:szCs w:val="26"/>
              </w:rPr>
              <w:t>»</w:t>
            </w:r>
          </w:p>
        </w:tc>
      </w:tr>
      <w:tr w:rsidR="002458A6" w14:paraId="73320749" w14:textId="77777777" w:rsidTr="00ED2F96">
        <w:tc>
          <w:tcPr>
            <w:tcW w:w="465" w:type="dxa"/>
            <w:vAlign w:val="center"/>
          </w:tcPr>
          <w:p w14:paraId="0E5711A7" w14:textId="77777777" w:rsidR="002458A6" w:rsidRDefault="002458A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3D4CED10" w14:textId="77777777" w:rsidR="002458A6" w:rsidRDefault="002458A6" w:rsidP="002458A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</w:t>
            </w:r>
            <w:r w:rsidRPr="008939D2">
              <w:rPr>
                <w:sz w:val="26"/>
                <w:szCs w:val="26"/>
              </w:rPr>
              <w:t>бучение и переаттестацию по ОТ в объёме «ОТ для работников организации»</w:t>
            </w:r>
          </w:p>
        </w:tc>
        <w:tc>
          <w:tcPr>
            <w:tcW w:w="1706" w:type="dxa"/>
            <w:vAlign w:val="center"/>
          </w:tcPr>
          <w:p w14:paraId="4B2F5DE5" w14:textId="77777777" w:rsidR="002458A6" w:rsidRDefault="002458A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8</w:t>
            </w:r>
          </w:p>
        </w:tc>
      </w:tr>
      <w:tr w:rsidR="002458A6" w14:paraId="200A60F4" w14:textId="77777777" w:rsidTr="00ED2F96">
        <w:tc>
          <w:tcPr>
            <w:tcW w:w="465" w:type="dxa"/>
            <w:vAlign w:val="center"/>
          </w:tcPr>
          <w:p w14:paraId="614E6757" w14:textId="77777777" w:rsidR="002458A6" w:rsidRDefault="002458A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</w:p>
        </w:tc>
        <w:tc>
          <w:tcPr>
            <w:tcW w:w="7723" w:type="dxa"/>
            <w:vAlign w:val="center"/>
          </w:tcPr>
          <w:p w14:paraId="17DF5D22" w14:textId="77777777" w:rsidR="002458A6" w:rsidRDefault="002458A6" w:rsidP="002458A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939D2">
              <w:rPr>
                <w:sz w:val="26"/>
                <w:szCs w:val="26"/>
              </w:rPr>
              <w:t>ереаттестаци</w:t>
            </w:r>
            <w:r>
              <w:rPr>
                <w:sz w:val="26"/>
                <w:szCs w:val="26"/>
              </w:rPr>
              <w:t>я</w:t>
            </w:r>
            <w:r w:rsidRPr="008939D2">
              <w:rPr>
                <w:sz w:val="26"/>
                <w:szCs w:val="26"/>
              </w:rPr>
              <w:t xml:space="preserve"> по электробезопасности со сдачей экзамена</w:t>
            </w:r>
          </w:p>
        </w:tc>
        <w:tc>
          <w:tcPr>
            <w:tcW w:w="1706" w:type="dxa"/>
            <w:vAlign w:val="center"/>
          </w:tcPr>
          <w:p w14:paraId="6F04A3BC" w14:textId="77777777" w:rsidR="002458A6" w:rsidRDefault="002458A6" w:rsidP="00ED2F96">
            <w:pPr>
              <w:spacing w:line="240" w:lineRule="auto"/>
              <w:ind w:left="0" w:firstLine="0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5</w:t>
            </w:r>
          </w:p>
        </w:tc>
      </w:tr>
    </w:tbl>
    <w:p w14:paraId="49363BA5" w14:textId="77777777" w:rsidR="00ED2F96" w:rsidRPr="00483242" w:rsidRDefault="00ED2F96" w:rsidP="00ED2F96">
      <w:pPr>
        <w:spacing w:line="240" w:lineRule="auto"/>
        <w:ind w:left="0" w:firstLine="0"/>
        <w:contextualSpacing/>
        <w:rPr>
          <w:sz w:val="26"/>
          <w:szCs w:val="26"/>
        </w:rPr>
      </w:pPr>
    </w:p>
    <w:p w14:paraId="409AFBF6" w14:textId="77777777" w:rsidR="000257AC" w:rsidRDefault="000257AC" w:rsidP="0049124E">
      <w:pPr>
        <w:spacing w:line="240" w:lineRule="auto"/>
        <w:ind w:left="0" w:firstLine="709"/>
        <w:rPr>
          <w:sz w:val="26"/>
          <w:szCs w:val="26"/>
        </w:rPr>
      </w:pPr>
    </w:p>
    <w:p w14:paraId="14C0F01A" w14:textId="77777777" w:rsidR="00DC2C3E" w:rsidRDefault="00DC2C3E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6"/>
          <w:szCs w:val="26"/>
        </w:rPr>
      </w:pPr>
    </w:p>
    <w:p w14:paraId="48C7BFDB" w14:textId="77777777" w:rsidR="00456560" w:rsidRDefault="00456560">
      <w:pPr>
        <w:widowControl/>
        <w:autoSpaceDE/>
        <w:autoSpaceDN/>
        <w:adjustRightInd/>
        <w:spacing w:line="240" w:lineRule="auto"/>
        <w:ind w:left="0" w:firstLine="0"/>
        <w:jc w:val="left"/>
        <w:rPr>
          <w:rFonts w:cs="Arial"/>
          <w:b/>
          <w:bCs/>
          <w:kern w:val="32"/>
          <w:sz w:val="26"/>
          <w:szCs w:val="26"/>
        </w:rPr>
      </w:pPr>
      <w:r>
        <w:br w:type="page"/>
      </w:r>
    </w:p>
    <w:p w14:paraId="3218070E" w14:textId="77777777" w:rsidR="008537DA" w:rsidRPr="003C3D90" w:rsidRDefault="00DC2C3E" w:rsidP="00F96091">
      <w:pPr>
        <w:pStyle w:val="H1"/>
      </w:pPr>
      <w:bookmarkStart w:id="25" w:name="_Toc67469496"/>
      <w:r>
        <w:lastRenderedPageBreak/>
        <w:t>4</w:t>
      </w:r>
      <w:r w:rsidR="008537DA" w:rsidRPr="00E7629D">
        <w:t xml:space="preserve">. </w:t>
      </w:r>
      <w:r w:rsidR="00F35DBE" w:rsidRPr="00E7629D">
        <w:t>Финансовая деятельность Общества</w:t>
      </w:r>
      <w:r w:rsidR="008537DA" w:rsidRPr="00E7629D">
        <w:t xml:space="preserve"> за отчетный год</w:t>
      </w:r>
      <w:bookmarkEnd w:id="25"/>
    </w:p>
    <w:p w14:paraId="5ED37D66" w14:textId="77777777" w:rsidR="008537DA" w:rsidRPr="003C3D90" w:rsidRDefault="00DC2C3E" w:rsidP="00F96091">
      <w:pPr>
        <w:pStyle w:val="H2"/>
      </w:pPr>
      <w:bookmarkStart w:id="26" w:name="_Toc67469497"/>
      <w:r>
        <w:t>4</w:t>
      </w:r>
      <w:r w:rsidR="008537DA" w:rsidRPr="00E7629D">
        <w:t xml:space="preserve">.1. </w:t>
      </w:r>
      <w:r w:rsidR="00F35DBE" w:rsidRPr="00E7629D">
        <w:t>Доходы и</w:t>
      </w:r>
      <w:r w:rsidR="008537DA" w:rsidRPr="00E7629D">
        <w:t xml:space="preserve"> </w:t>
      </w:r>
      <w:r w:rsidR="00F35DBE" w:rsidRPr="00E7629D">
        <w:t xml:space="preserve">расходы </w:t>
      </w:r>
      <w:r w:rsidR="007A1A8A">
        <w:t>О</w:t>
      </w:r>
      <w:r w:rsidR="00F35DBE" w:rsidRPr="00E7629D">
        <w:t>бщества</w:t>
      </w:r>
      <w:r w:rsidR="008537DA" w:rsidRPr="00E7629D">
        <w:t>, полученная прибыль:</w:t>
      </w:r>
      <w:bookmarkEnd w:id="26"/>
    </w:p>
    <w:p w14:paraId="727E9FAC" w14:textId="77777777" w:rsidR="000C0F66" w:rsidRPr="006D4631" w:rsidRDefault="000C0F66" w:rsidP="000C0F66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 w:rsidRPr="006D4631">
        <w:rPr>
          <w:sz w:val="26"/>
          <w:szCs w:val="26"/>
        </w:rPr>
        <w:t>Всего за 20</w:t>
      </w:r>
      <w:r>
        <w:rPr>
          <w:sz w:val="26"/>
          <w:szCs w:val="26"/>
        </w:rPr>
        <w:t>20 год Обществом получено доходов</w:t>
      </w:r>
      <w:r w:rsidRPr="006D4631">
        <w:rPr>
          <w:sz w:val="26"/>
          <w:szCs w:val="26"/>
        </w:rPr>
        <w:t xml:space="preserve"> </w:t>
      </w:r>
      <w:r w:rsidRPr="006D4631">
        <w:rPr>
          <w:sz w:val="26"/>
          <w:szCs w:val="26"/>
        </w:rPr>
        <w:tab/>
        <w:t>–</w:t>
      </w:r>
      <w:r>
        <w:rPr>
          <w:sz w:val="26"/>
          <w:szCs w:val="26"/>
        </w:rPr>
        <w:t xml:space="preserve"> 323 685 </w:t>
      </w:r>
      <w:r w:rsidRPr="006D4631">
        <w:rPr>
          <w:sz w:val="26"/>
          <w:szCs w:val="26"/>
        </w:rPr>
        <w:t>тыс. рублей;</w:t>
      </w:r>
    </w:p>
    <w:p w14:paraId="7EC07FB8" w14:textId="77777777" w:rsidR="000C0F66" w:rsidRPr="006D4631" w:rsidRDefault="000C0F66" w:rsidP="000C0F66">
      <w:pPr>
        <w:spacing w:line="240" w:lineRule="auto"/>
        <w:ind w:left="0" w:firstLine="0"/>
        <w:rPr>
          <w:sz w:val="26"/>
          <w:szCs w:val="26"/>
        </w:rPr>
      </w:pPr>
      <w:r w:rsidRPr="006D4631">
        <w:rPr>
          <w:sz w:val="26"/>
          <w:szCs w:val="26"/>
        </w:rPr>
        <w:t>в том числе:</w:t>
      </w:r>
    </w:p>
    <w:p w14:paraId="39F0A7F6" w14:textId="77777777" w:rsidR="000C0F66" w:rsidRPr="00133422" w:rsidRDefault="000C0F66" w:rsidP="000C0F66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 w:rsidRPr="006D4631">
        <w:rPr>
          <w:sz w:val="26"/>
          <w:szCs w:val="26"/>
        </w:rPr>
        <w:t>1. доходы</w:t>
      </w:r>
      <w:r>
        <w:rPr>
          <w:sz w:val="26"/>
          <w:szCs w:val="26"/>
        </w:rPr>
        <w:t xml:space="preserve"> по обычным видам деятельности (выручка)</w:t>
      </w:r>
      <w:r>
        <w:rPr>
          <w:sz w:val="26"/>
          <w:szCs w:val="26"/>
        </w:rPr>
        <w:tab/>
      </w:r>
      <w:r w:rsidRPr="00133422">
        <w:rPr>
          <w:sz w:val="26"/>
          <w:szCs w:val="26"/>
        </w:rPr>
        <w:t xml:space="preserve">– </w:t>
      </w:r>
      <w:r>
        <w:rPr>
          <w:sz w:val="26"/>
          <w:szCs w:val="26"/>
        </w:rPr>
        <w:t>298 090</w:t>
      </w:r>
      <w:r w:rsidRPr="00133422">
        <w:rPr>
          <w:sz w:val="26"/>
          <w:szCs w:val="26"/>
        </w:rPr>
        <w:t xml:space="preserve"> тыс. рублей;</w:t>
      </w:r>
    </w:p>
    <w:p w14:paraId="6068546B" w14:textId="77777777" w:rsidR="000C0F66" w:rsidRPr="00133422" w:rsidRDefault="000C0F66" w:rsidP="000C0F66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 w:rsidRPr="00133422">
        <w:rPr>
          <w:sz w:val="26"/>
          <w:szCs w:val="26"/>
        </w:rPr>
        <w:t xml:space="preserve">2. проценты к получению </w:t>
      </w:r>
      <w:r>
        <w:rPr>
          <w:sz w:val="26"/>
          <w:szCs w:val="26"/>
        </w:rPr>
        <w:tab/>
      </w:r>
      <w:r w:rsidRPr="00133422">
        <w:rPr>
          <w:sz w:val="26"/>
          <w:szCs w:val="26"/>
        </w:rPr>
        <w:t xml:space="preserve">– </w:t>
      </w:r>
      <w:r>
        <w:rPr>
          <w:sz w:val="26"/>
          <w:szCs w:val="26"/>
        </w:rPr>
        <w:t xml:space="preserve">    3 764</w:t>
      </w:r>
      <w:r w:rsidRPr="00133422">
        <w:rPr>
          <w:sz w:val="26"/>
          <w:szCs w:val="26"/>
        </w:rPr>
        <w:t xml:space="preserve"> тыс. рублей; </w:t>
      </w:r>
    </w:p>
    <w:p w14:paraId="1D7B74B9" w14:textId="77777777" w:rsidR="00DC2C3E" w:rsidRDefault="000C0F66" w:rsidP="000C0F66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3. прочие доходы</w:t>
      </w:r>
      <w:r>
        <w:rPr>
          <w:sz w:val="26"/>
          <w:szCs w:val="26"/>
        </w:rPr>
        <w:tab/>
      </w:r>
      <w:r w:rsidRPr="00133422">
        <w:rPr>
          <w:sz w:val="26"/>
          <w:szCs w:val="26"/>
        </w:rPr>
        <w:t xml:space="preserve">– </w:t>
      </w:r>
      <w:r>
        <w:rPr>
          <w:sz w:val="26"/>
          <w:szCs w:val="26"/>
        </w:rPr>
        <w:t xml:space="preserve">  21 831</w:t>
      </w:r>
      <w:r w:rsidRPr="00133422">
        <w:rPr>
          <w:sz w:val="26"/>
          <w:szCs w:val="26"/>
        </w:rPr>
        <w:t xml:space="preserve"> тыс. рублей.</w:t>
      </w:r>
    </w:p>
    <w:p w14:paraId="2439AD9B" w14:textId="77777777" w:rsidR="00DC2C3E" w:rsidRDefault="00AB453D" w:rsidP="00DC2C3E">
      <w:pPr>
        <w:spacing w:line="281" w:lineRule="auto"/>
        <w:ind w:left="0" w:firstLine="0"/>
      </w:pPr>
      <w:r>
        <w:rPr>
          <w:noProof/>
          <w:sz w:val="26"/>
          <w:szCs w:val="26"/>
        </w:rPr>
        <w:drawing>
          <wp:inline distT="0" distB="0" distL="0" distR="0" wp14:anchorId="2B05BA4D" wp14:editId="15C8D60C">
            <wp:extent cx="6285865" cy="2113176"/>
            <wp:effectExtent l="0" t="0" r="0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53C5E953" w14:textId="77777777" w:rsidR="0049124E" w:rsidRDefault="0049124E" w:rsidP="0049124E">
      <w:pPr>
        <w:spacing w:line="240" w:lineRule="auto"/>
        <w:ind w:left="0" w:right="-24" w:firstLine="0"/>
        <w:jc w:val="center"/>
        <w:rPr>
          <w:sz w:val="26"/>
          <w:szCs w:val="26"/>
        </w:rPr>
      </w:pPr>
      <w:r w:rsidRPr="0049124E">
        <w:rPr>
          <w:sz w:val="26"/>
          <w:szCs w:val="26"/>
        </w:rPr>
        <w:t xml:space="preserve">Рис. </w:t>
      </w:r>
      <w:r w:rsidR="00C8756A">
        <w:rPr>
          <w:sz w:val="26"/>
          <w:szCs w:val="26"/>
        </w:rPr>
        <w:t>4</w:t>
      </w:r>
      <w:r w:rsidRPr="0049124E">
        <w:rPr>
          <w:sz w:val="26"/>
          <w:szCs w:val="26"/>
        </w:rPr>
        <w:t>. Структура доходов АО «</w:t>
      </w:r>
      <w:proofErr w:type="spellStart"/>
      <w:r w:rsidRPr="0049124E">
        <w:rPr>
          <w:sz w:val="26"/>
          <w:szCs w:val="26"/>
        </w:rPr>
        <w:t>СпутникТелеком</w:t>
      </w:r>
      <w:proofErr w:type="spellEnd"/>
      <w:r w:rsidRPr="0049124E">
        <w:rPr>
          <w:sz w:val="26"/>
          <w:szCs w:val="26"/>
        </w:rPr>
        <w:t>».</w:t>
      </w:r>
    </w:p>
    <w:p w14:paraId="6A950312" w14:textId="77777777" w:rsidR="0049124E" w:rsidRDefault="0049124E" w:rsidP="00AB453D">
      <w:pPr>
        <w:ind w:hanging="364"/>
        <w:rPr>
          <w:sz w:val="26"/>
          <w:szCs w:val="26"/>
        </w:rPr>
      </w:pPr>
    </w:p>
    <w:p w14:paraId="71A3B549" w14:textId="77777777" w:rsidR="000C0F66" w:rsidRPr="00E7629D" w:rsidRDefault="000C0F66" w:rsidP="000C0F66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Структура доходов по видам деятельности:</w:t>
      </w:r>
    </w:p>
    <w:p w14:paraId="306E9301" w14:textId="77777777" w:rsidR="000C0F66" w:rsidRPr="00E7629D" w:rsidRDefault="000C0F66" w:rsidP="000C0F66">
      <w:pPr>
        <w:numPr>
          <w:ilvl w:val="0"/>
          <w:numId w:val="8"/>
        </w:numPr>
        <w:tabs>
          <w:tab w:val="clear" w:pos="760"/>
        </w:tabs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Доходы по обычным видам деятельности (выручка от продажи товаров, продукции, работ, услуг без НДС и акцизов) составили </w:t>
      </w:r>
      <w:r>
        <w:rPr>
          <w:sz w:val="26"/>
          <w:szCs w:val="26"/>
        </w:rPr>
        <w:tab/>
        <w:t>–</w:t>
      </w:r>
      <w:r w:rsidRPr="00E7629D">
        <w:rPr>
          <w:sz w:val="26"/>
          <w:szCs w:val="26"/>
        </w:rPr>
        <w:t xml:space="preserve"> </w:t>
      </w:r>
      <w:r>
        <w:rPr>
          <w:sz w:val="26"/>
          <w:szCs w:val="26"/>
        </w:rPr>
        <w:t>298 090</w:t>
      </w:r>
      <w:r w:rsidRPr="00A9031B">
        <w:rPr>
          <w:sz w:val="26"/>
          <w:szCs w:val="26"/>
        </w:rPr>
        <w:t xml:space="preserve"> </w:t>
      </w:r>
      <w:r w:rsidRPr="00E7629D">
        <w:rPr>
          <w:sz w:val="26"/>
          <w:szCs w:val="26"/>
        </w:rPr>
        <w:t>тыс.</w:t>
      </w:r>
      <w:r>
        <w:rPr>
          <w:sz w:val="26"/>
          <w:szCs w:val="26"/>
        </w:rPr>
        <w:t xml:space="preserve"> рублей, </w:t>
      </w:r>
      <w:r w:rsidRPr="00E7629D">
        <w:rPr>
          <w:sz w:val="26"/>
          <w:szCs w:val="26"/>
        </w:rPr>
        <w:t>в том числе:</w:t>
      </w:r>
    </w:p>
    <w:p w14:paraId="1D0A4CFB" w14:textId="77777777" w:rsidR="000C0F66" w:rsidRPr="00171A5D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0" w:firstLine="357"/>
        <w:jc w:val="both"/>
        <w:rPr>
          <w:rFonts w:ascii="Times New Roman" w:hAnsi="Times New Roman"/>
          <w:sz w:val="26"/>
          <w:szCs w:val="26"/>
        </w:rPr>
      </w:pPr>
      <w:r w:rsidRPr="00171A5D">
        <w:rPr>
          <w:rFonts w:ascii="Times New Roman" w:hAnsi="Times New Roman"/>
          <w:sz w:val="26"/>
          <w:szCs w:val="26"/>
        </w:rPr>
        <w:t xml:space="preserve">Услуги связи (эфирная трансляция ТВ и радиопрограмм, аренды каналов, услуги передачи данных и телематических служб) – </w:t>
      </w:r>
      <w:r>
        <w:rPr>
          <w:rFonts w:ascii="Times New Roman" w:hAnsi="Times New Roman"/>
          <w:sz w:val="26"/>
          <w:szCs w:val="26"/>
        </w:rPr>
        <w:t>150 122</w:t>
      </w:r>
      <w:r w:rsidRPr="00171A5D">
        <w:rPr>
          <w:rFonts w:ascii="Times New Roman" w:hAnsi="Times New Roman"/>
          <w:sz w:val="26"/>
          <w:szCs w:val="26"/>
        </w:rPr>
        <w:t xml:space="preserve"> тыс. рублей</w:t>
      </w:r>
      <w:r>
        <w:rPr>
          <w:rFonts w:ascii="Times New Roman" w:hAnsi="Times New Roman"/>
          <w:sz w:val="26"/>
          <w:szCs w:val="26"/>
        </w:rPr>
        <w:t>;</w:t>
      </w:r>
    </w:p>
    <w:p w14:paraId="2F37F4D4" w14:textId="77777777" w:rsidR="000C0F66" w:rsidRPr="00171A5D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0" w:firstLine="357"/>
        <w:jc w:val="both"/>
        <w:rPr>
          <w:rFonts w:ascii="Times New Roman" w:hAnsi="Times New Roman"/>
          <w:sz w:val="26"/>
          <w:szCs w:val="26"/>
        </w:rPr>
      </w:pPr>
      <w:r w:rsidRPr="00171A5D">
        <w:rPr>
          <w:rFonts w:ascii="Times New Roman" w:hAnsi="Times New Roman"/>
          <w:sz w:val="26"/>
          <w:szCs w:val="26"/>
        </w:rPr>
        <w:t xml:space="preserve">Техническое обслуживание радиопередатчиков – </w:t>
      </w:r>
      <w:r>
        <w:rPr>
          <w:rFonts w:ascii="Times New Roman" w:hAnsi="Times New Roman"/>
          <w:sz w:val="26"/>
          <w:szCs w:val="26"/>
        </w:rPr>
        <w:t>314</w:t>
      </w:r>
      <w:r w:rsidRPr="00171A5D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171A5D">
        <w:rPr>
          <w:rFonts w:ascii="Times New Roman" w:hAnsi="Times New Roman"/>
          <w:sz w:val="26"/>
          <w:szCs w:val="26"/>
        </w:rPr>
        <w:t>тыс.руб</w:t>
      </w:r>
      <w:r>
        <w:rPr>
          <w:rFonts w:ascii="Times New Roman" w:hAnsi="Times New Roman"/>
          <w:sz w:val="26"/>
          <w:szCs w:val="26"/>
        </w:rPr>
        <w:t>лей</w:t>
      </w:r>
      <w:proofErr w:type="spellEnd"/>
      <w:proofErr w:type="gramEnd"/>
      <w:r w:rsidRPr="00171A5D">
        <w:rPr>
          <w:rFonts w:ascii="Times New Roman" w:hAnsi="Times New Roman"/>
          <w:sz w:val="26"/>
          <w:szCs w:val="26"/>
        </w:rPr>
        <w:t xml:space="preserve">; </w:t>
      </w:r>
    </w:p>
    <w:p w14:paraId="10B832F9" w14:textId="77777777" w:rsidR="000C0F66" w:rsidRPr="00171A5D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0" w:firstLine="357"/>
        <w:jc w:val="both"/>
        <w:rPr>
          <w:rFonts w:ascii="Times New Roman" w:hAnsi="Times New Roman"/>
          <w:sz w:val="26"/>
          <w:szCs w:val="26"/>
        </w:rPr>
      </w:pPr>
      <w:r w:rsidRPr="00171A5D">
        <w:rPr>
          <w:rFonts w:ascii="Times New Roman" w:hAnsi="Times New Roman"/>
          <w:sz w:val="26"/>
          <w:szCs w:val="26"/>
        </w:rPr>
        <w:t xml:space="preserve">Техническое обслуживание базовых станций, антенно-мачтовых сооружений и прочего аналогичного оборудования – </w:t>
      </w:r>
      <w:r>
        <w:rPr>
          <w:rFonts w:ascii="Times New Roman" w:hAnsi="Times New Roman"/>
          <w:sz w:val="26"/>
          <w:szCs w:val="26"/>
        </w:rPr>
        <w:t>16 654</w:t>
      </w:r>
      <w:r w:rsidRPr="00171A5D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171A5D">
        <w:rPr>
          <w:rFonts w:ascii="Times New Roman" w:hAnsi="Times New Roman"/>
          <w:sz w:val="26"/>
          <w:szCs w:val="26"/>
        </w:rPr>
        <w:t>тыс.руб</w:t>
      </w:r>
      <w:r>
        <w:rPr>
          <w:rFonts w:ascii="Times New Roman" w:hAnsi="Times New Roman"/>
          <w:sz w:val="26"/>
          <w:szCs w:val="26"/>
        </w:rPr>
        <w:t>лей</w:t>
      </w:r>
      <w:proofErr w:type="spellEnd"/>
      <w:proofErr w:type="gramEnd"/>
      <w:r w:rsidRPr="00171A5D">
        <w:rPr>
          <w:rFonts w:ascii="Times New Roman" w:hAnsi="Times New Roman"/>
          <w:sz w:val="26"/>
          <w:szCs w:val="26"/>
        </w:rPr>
        <w:t xml:space="preserve">; </w:t>
      </w:r>
    </w:p>
    <w:p w14:paraId="058838A7" w14:textId="77777777" w:rsidR="000C0F66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0" w:firstLine="357"/>
        <w:jc w:val="both"/>
        <w:rPr>
          <w:rFonts w:ascii="Times New Roman" w:hAnsi="Times New Roman"/>
          <w:sz w:val="26"/>
          <w:szCs w:val="26"/>
        </w:rPr>
      </w:pPr>
      <w:r w:rsidRPr="00171A5D">
        <w:rPr>
          <w:rFonts w:ascii="Times New Roman" w:hAnsi="Times New Roman"/>
          <w:sz w:val="26"/>
          <w:szCs w:val="26"/>
        </w:rPr>
        <w:t xml:space="preserve">Строительно-монтажные работы – </w:t>
      </w:r>
      <w:r>
        <w:rPr>
          <w:rFonts w:ascii="Times New Roman" w:hAnsi="Times New Roman"/>
          <w:sz w:val="26"/>
          <w:szCs w:val="26"/>
        </w:rPr>
        <w:t>10 858</w:t>
      </w:r>
      <w:r w:rsidRPr="00171A5D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171A5D">
        <w:rPr>
          <w:rFonts w:ascii="Times New Roman" w:hAnsi="Times New Roman"/>
          <w:sz w:val="26"/>
          <w:szCs w:val="26"/>
        </w:rPr>
        <w:t>тыс.руб</w:t>
      </w:r>
      <w:r>
        <w:rPr>
          <w:rFonts w:ascii="Times New Roman" w:hAnsi="Times New Roman"/>
          <w:sz w:val="26"/>
          <w:szCs w:val="26"/>
        </w:rPr>
        <w:t>лей</w:t>
      </w:r>
      <w:proofErr w:type="spellEnd"/>
      <w:proofErr w:type="gramEnd"/>
      <w:r w:rsidRPr="00171A5D">
        <w:rPr>
          <w:rFonts w:ascii="Times New Roman" w:hAnsi="Times New Roman"/>
          <w:sz w:val="26"/>
          <w:szCs w:val="26"/>
        </w:rPr>
        <w:t>;</w:t>
      </w:r>
    </w:p>
    <w:p w14:paraId="55F20900" w14:textId="77777777" w:rsidR="000C0F66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426" w:firstLine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</w:t>
      </w:r>
      <w:r w:rsidRPr="00806779">
        <w:rPr>
          <w:rFonts w:ascii="Times New Roman" w:hAnsi="Times New Roman"/>
          <w:sz w:val="26"/>
          <w:szCs w:val="26"/>
        </w:rPr>
        <w:t xml:space="preserve">чие (сдача имущества в аренду; размещение оборудования; сертификация; торговля телекоммуникационным оборудованием) – 10 528 </w:t>
      </w:r>
      <w:proofErr w:type="spellStart"/>
      <w:proofErr w:type="gramStart"/>
      <w:r w:rsidRPr="00806779">
        <w:rPr>
          <w:rFonts w:ascii="Times New Roman" w:hAnsi="Times New Roman"/>
          <w:sz w:val="26"/>
          <w:szCs w:val="26"/>
        </w:rPr>
        <w:t>тыс.руб</w:t>
      </w:r>
      <w:r>
        <w:rPr>
          <w:rFonts w:ascii="Times New Roman" w:hAnsi="Times New Roman"/>
          <w:sz w:val="26"/>
          <w:szCs w:val="26"/>
        </w:rPr>
        <w:t>лей</w:t>
      </w:r>
      <w:proofErr w:type="spellEnd"/>
      <w:proofErr w:type="gramEnd"/>
      <w:r>
        <w:rPr>
          <w:rFonts w:ascii="Times New Roman" w:hAnsi="Times New Roman"/>
          <w:sz w:val="26"/>
          <w:szCs w:val="26"/>
        </w:rPr>
        <w:t>;</w:t>
      </w:r>
    </w:p>
    <w:p w14:paraId="415036E4" w14:textId="77777777" w:rsidR="000C0F66" w:rsidRPr="00171A5D" w:rsidRDefault="000C0F66" w:rsidP="000C0F66">
      <w:pPr>
        <w:pStyle w:val="af1"/>
        <w:numPr>
          <w:ilvl w:val="0"/>
          <w:numId w:val="31"/>
        </w:numPr>
        <w:spacing w:after="0" w:line="240" w:lineRule="auto"/>
        <w:ind w:left="0" w:firstLine="35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полнение работ, оказание услуг, связанных с созданием, обеспечением функционирования ЦУР РБ – 109 614 </w:t>
      </w:r>
      <w:proofErr w:type="spellStart"/>
      <w:proofErr w:type="gramStart"/>
      <w:r>
        <w:rPr>
          <w:rFonts w:ascii="Times New Roman" w:hAnsi="Times New Roman"/>
          <w:sz w:val="26"/>
          <w:szCs w:val="26"/>
        </w:rPr>
        <w:t>тыс.рублей</w:t>
      </w:r>
      <w:proofErr w:type="spellEnd"/>
      <w:proofErr w:type="gramEnd"/>
      <w:r>
        <w:rPr>
          <w:rFonts w:ascii="Times New Roman" w:hAnsi="Times New Roman"/>
          <w:sz w:val="26"/>
          <w:szCs w:val="26"/>
        </w:rPr>
        <w:t>.</w:t>
      </w:r>
    </w:p>
    <w:p w14:paraId="3D56A644" w14:textId="77777777" w:rsidR="00DC2C3E" w:rsidRPr="00171A5D" w:rsidRDefault="000C0F66" w:rsidP="000C0F66">
      <w:pPr>
        <w:pStyle w:val="af1"/>
        <w:numPr>
          <w:ilvl w:val="0"/>
          <w:numId w:val="8"/>
        </w:numPr>
        <w:spacing w:before="120"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171A5D">
        <w:rPr>
          <w:rFonts w:ascii="Times New Roman" w:hAnsi="Times New Roman"/>
          <w:sz w:val="26"/>
          <w:szCs w:val="26"/>
        </w:rPr>
        <w:t xml:space="preserve">Прочие доходы – </w:t>
      </w:r>
      <w:r>
        <w:rPr>
          <w:rFonts w:ascii="Times New Roman" w:hAnsi="Times New Roman"/>
          <w:sz w:val="26"/>
          <w:szCs w:val="26"/>
        </w:rPr>
        <w:t>д</w:t>
      </w:r>
      <w:r w:rsidRPr="00171A5D">
        <w:rPr>
          <w:rFonts w:ascii="Times New Roman" w:hAnsi="Times New Roman"/>
          <w:sz w:val="26"/>
          <w:szCs w:val="26"/>
        </w:rPr>
        <w:t>оходы, связанные с реализацией и ликвидацией основных средств</w:t>
      </w:r>
      <w:r>
        <w:rPr>
          <w:rFonts w:ascii="Times New Roman" w:hAnsi="Times New Roman"/>
          <w:sz w:val="26"/>
          <w:szCs w:val="26"/>
        </w:rPr>
        <w:t xml:space="preserve"> и иного имущества,</w:t>
      </w:r>
      <w:r w:rsidRPr="00171A5D">
        <w:rPr>
          <w:rFonts w:ascii="Times New Roman" w:hAnsi="Times New Roman"/>
          <w:sz w:val="26"/>
          <w:szCs w:val="26"/>
        </w:rPr>
        <w:t xml:space="preserve"> курсовые разницы</w:t>
      </w:r>
      <w:r>
        <w:rPr>
          <w:rFonts w:ascii="Times New Roman" w:hAnsi="Times New Roman"/>
          <w:sz w:val="26"/>
          <w:szCs w:val="26"/>
        </w:rPr>
        <w:t>,</w:t>
      </w:r>
      <w:r w:rsidRPr="00171A5D">
        <w:rPr>
          <w:rFonts w:ascii="Times New Roman" w:hAnsi="Times New Roman"/>
          <w:sz w:val="26"/>
          <w:szCs w:val="26"/>
        </w:rPr>
        <w:t xml:space="preserve"> созданные резервы под снижение стоимости</w:t>
      </w:r>
      <w:r>
        <w:rPr>
          <w:rFonts w:ascii="Times New Roman" w:hAnsi="Times New Roman"/>
          <w:sz w:val="26"/>
          <w:szCs w:val="26"/>
        </w:rPr>
        <w:t xml:space="preserve"> материально-производственных запасов,</w:t>
      </w:r>
      <w:r w:rsidRPr="00171A5D">
        <w:rPr>
          <w:rFonts w:ascii="Times New Roman" w:hAnsi="Times New Roman"/>
          <w:sz w:val="26"/>
          <w:szCs w:val="26"/>
        </w:rPr>
        <w:t xml:space="preserve"> резервы на оплату отпусков</w:t>
      </w:r>
      <w:r w:rsidR="00DC2C3E" w:rsidRPr="00171A5D">
        <w:rPr>
          <w:rFonts w:ascii="Times New Roman" w:hAnsi="Times New Roman"/>
          <w:sz w:val="26"/>
          <w:szCs w:val="26"/>
        </w:rPr>
        <w:t>.</w:t>
      </w:r>
    </w:p>
    <w:p w14:paraId="40354596" w14:textId="77777777" w:rsidR="00171A5D" w:rsidRDefault="00E677C9" w:rsidP="00504AED">
      <w:pPr>
        <w:spacing w:line="240" w:lineRule="auto"/>
        <w:ind w:left="0"/>
        <w:jc w:val="center"/>
        <w:rPr>
          <w:noProof/>
          <w:sz w:val="26"/>
          <w:szCs w:val="26"/>
        </w:rPr>
      </w:pPr>
      <w:r>
        <w:rPr>
          <w:noProof/>
          <w:sz w:val="26"/>
          <w:szCs w:val="26"/>
        </w:rPr>
        <w:lastRenderedPageBreak/>
        <w:drawing>
          <wp:inline distT="0" distB="0" distL="0" distR="0" wp14:anchorId="54C83511" wp14:editId="1FA8BB8C">
            <wp:extent cx="6164318" cy="2356485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56BB5EE3" w14:textId="77777777" w:rsidR="00AB453D" w:rsidRDefault="0049124E" w:rsidP="00D01B56">
      <w:pPr>
        <w:spacing w:after="240" w:line="240" w:lineRule="auto"/>
        <w:ind w:left="0" w:right="-23" w:firstLine="0"/>
        <w:jc w:val="center"/>
        <w:rPr>
          <w:sz w:val="26"/>
          <w:szCs w:val="26"/>
        </w:rPr>
      </w:pPr>
      <w:r w:rsidRPr="0049124E">
        <w:rPr>
          <w:sz w:val="26"/>
          <w:szCs w:val="26"/>
        </w:rPr>
        <w:t xml:space="preserve">Рис. </w:t>
      </w:r>
      <w:r w:rsidR="00C8756A">
        <w:rPr>
          <w:sz w:val="26"/>
          <w:szCs w:val="26"/>
        </w:rPr>
        <w:t>5</w:t>
      </w:r>
      <w:r w:rsidRPr="0049124E">
        <w:rPr>
          <w:sz w:val="26"/>
          <w:szCs w:val="26"/>
        </w:rPr>
        <w:t xml:space="preserve">. Структура доходов </w:t>
      </w:r>
      <w:r>
        <w:rPr>
          <w:sz w:val="26"/>
          <w:szCs w:val="26"/>
        </w:rPr>
        <w:t>по основным видам деятельности (выручка)</w:t>
      </w:r>
      <w:r w:rsidRPr="0049124E">
        <w:rPr>
          <w:sz w:val="26"/>
          <w:szCs w:val="26"/>
        </w:rPr>
        <w:t>.</w:t>
      </w:r>
    </w:p>
    <w:p w14:paraId="6D340AAC" w14:textId="77777777" w:rsidR="003F0E83" w:rsidRPr="00F24C98" w:rsidRDefault="003F0E83" w:rsidP="003F0E83">
      <w:pPr>
        <w:widowControl/>
        <w:autoSpaceDE/>
        <w:autoSpaceDN/>
        <w:adjustRightInd/>
        <w:spacing w:line="240" w:lineRule="auto"/>
        <w:ind w:left="0" w:firstLine="0"/>
        <w:jc w:val="center"/>
        <w:rPr>
          <w:b/>
          <w:sz w:val="28"/>
          <w:szCs w:val="26"/>
        </w:rPr>
      </w:pPr>
      <w:r w:rsidRPr="00F24C98">
        <w:rPr>
          <w:b/>
          <w:sz w:val="28"/>
          <w:szCs w:val="26"/>
        </w:rPr>
        <w:t>Сравнительные показатели выручки за период 201</w:t>
      </w:r>
      <w:r w:rsidRPr="00806779">
        <w:rPr>
          <w:b/>
          <w:sz w:val="28"/>
          <w:szCs w:val="26"/>
        </w:rPr>
        <w:t>9</w:t>
      </w:r>
      <w:r w:rsidRPr="00F24C98">
        <w:rPr>
          <w:b/>
          <w:sz w:val="28"/>
          <w:szCs w:val="26"/>
        </w:rPr>
        <w:t xml:space="preserve"> - 20</w:t>
      </w:r>
      <w:r w:rsidRPr="00806779">
        <w:rPr>
          <w:b/>
          <w:sz w:val="28"/>
          <w:szCs w:val="26"/>
        </w:rPr>
        <w:t>20</w:t>
      </w:r>
      <w:r>
        <w:rPr>
          <w:b/>
          <w:sz w:val="28"/>
          <w:szCs w:val="26"/>
        </w:rPr>
        <w:t xml:space="preserve"> годы</w:t>
      </w:r>
    </w:p>
    <w:p w14:paraId="008A4B05" w14:textId="77777777" w:rsidR="003F0E83" w:rsidRPr="00BB20D5" w:rsidRDefault="003F0E83" w:rsidP="003F0E83">
      <w:pPr>
        <w:ind w:right="118" w:firstLine="567"/>
        <w:jc w:val="right"/>
      </w:pPr>
      <w:r>
        <w:rPr>
          <w:sz w:val="26"/>
          <w:szCs w:val="26"/>
        </w:rPr>
        <w:t>Таблица 11</w:t>
      </w:r>
      <w:r w:rsidRPr="00BB20D5">
        <w:t xml:space="preserve"> </w:t>
      </w:r>
      <w:r w:rsidRPr="00CE439A">
        <w:rPr>
          <w:sz w:val="26"/>
          <w:szCs w:val="26"/>
        </w:rPr>
        <w:t>(</w:t>
      </w:r>
      <w:proofErr w:type="spellStart"/>
      <w:r w:rsidRPr="00CE439A">
        <w:rPr>
          <w:sz w:val="26"/>
          <w:szCs w:val="26"/>
        </w:rPr>
        <w:t>тыс.руб</w:t>
      </w:r>
      <w:proofErr w:type="spellEnd"/>
      <w:r w:rsidRPr="00CE439A">
        <w:rPr>
          <w:sz w:val="26"/>
          <w:szCs w:val="26"/>
        </w:rPr>
        <w:t>.)</w:t>
      </w:r>
    </w:p>
    <w:tbl>
      <w:tblPr>
        <w:tblW w:w="102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804"/>
        <w:gridCol w:w="993"/>
        <w:gridCol w:w="992"/>
        <w:gridCol w:w="1418"/>
      </w:tblGrid>
      <w:tr w:rsidR="003F0E83" w:rsidRPr="00A71C0D" w14:paraId="4A86C1A2" w14:textId="77777777" w:rsidTr="003F0E83">
        <w:tc>
          <w:tcPr>
            <w:tcW w:w="6804" w:type="dxa"/>
            <w:vAlign w:val="center"/>
          </w:tcPr>
          <w:p w14:paraId="546CACE5" w14:textId="77777777" w:rsidR="003F0E83" w:rsidRPr="00E00AD0" w:rsidRDefault="003F0E83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Наименование показателя\Период</w:t>
            </w:r>
          </w:p>
        </w:tc>
        <w:tc>
          <w:tcPr>
            <w:tcW w:w="993" w:type="dxa"/>
            <w:vAlign w:val="center"/>
          </w:tcPr>
          <w:p w14:paraId="6831C23A" w14:textId="77777777" w:rsidR="003F0E83" w:rsidRPr="00E00AD0" w:rsidRDefault="003F0E83" w:rsidP="003F0E83">
            <w:pPr>
              <w:spacing w:line="240" w:lineRule="auto"/>
              <w:ind w:left="-57" w:right="-57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19 г.</w:t>
            </w:r>
          </w:p>
        </w:tc>
        <w:tc>
          <w:tcPr>
            <w:tcW w:w="992" w:type="dxa"/>
            <w:vAlign w:val="center"/>
          </w:tcPr>
          <w:p w14:paraId="57F52C18" w14:textId="77777777" w:rsidR="003F0E83" w:rsidRPr="00E00AD0" w:rsidRDefault="003F0E83" w:rsidP="003F0E83">
            <w:pPr>
              <w:spacing w:line="240" w:lineRule="auto"/>
              <w:ind w:left="-57" w:right="-57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20 г.</w:t>
            </w:r>
          </w:p>
        </w:tc>
        <w:tc>
          <w:tcPr>
            <w:tcW w:w="1418" w:type="dxa"/>
            <w:vAlign w:val="center"/>
          </w:tcPr>
          <w:p w14:paraId="73A98CAD" w14:textId="77777777" w:rsidR="003F0E83" w:rsidRPr="00E00AD0" w:rsidRDefault="003F0E83" w:rsidP="003F0E83">
            <w:pPr>
              <w:spacing w:line="240" w:lineRule="auto"/>
              <w:ind w:left="-57" w:right="-57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Динамика</w:t>
            </w:r>
          </w:p>
        </w:tc>
      </w:tr>
      <w:tr w:rsidR="003F0E83" w:rsidRPr="00A71C0D" w14:paraId="4C16A22C" w14:textId="77777777" w:rsidTr="003F0E83">
        <w:tc>
          <w:tcPr>
            <w:tcW w:w="6804" w:type="dxa"/>
            <w:vAlign w:val="center"/>
          </w:tcPr>
          <w:p w14:paraId="2EBF3633" w14:textId="77777777" w:rsidR="003F0E83" w:rsidRPr="0066562E" w:rsidRDefault="003F0E83" w:rsidP="002457F9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66562E">
              <w:rPr>
                <w:sz w:val="26"/>
                <w:szCs w:val="26"/>
              </w:rPr>
              <w:t>1. Доходы по</w:t>
            </w:r>
            <w:r w:rsidR="002457F9">
              <w:rPr>
                <w:sz w:val="26"/>
                <w:szCs w:val="26"/>
              </w:rPr>
              <w:t xml:space="preserve"> Обществу</w:t>
            </w:r>
            <w:r w:rsidRPr="0066562E">
              <w:rPr>
                <w:sz w:val="26"/>
                <w:szCs w:val="26"/>
              </w:rPr>
              <w:t xml:space="preserve"> в целом</w:t>
            </w:r>
          </w:p>
        </w:tc>
        <w:tc>
          <w:tcPr>
            <w:tcW w:w="993" w:type="dxa"/>
          </w:tcPr>
          <w:p w14:paraId="788F0DE7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73 081</w:t>
            </w:r>
          </w:p>
        </w:tc>
        <w:tc>
          <w:tcPr>
            <w:tcW w:w="992" w:type="dxa"/>
            <w:vAlign w:val="center"/>
          </w:tcPr>
          <w:p w14:paraId="23154CC8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23 685</w:t>
            </w:r>
          </w:p>
        </w:tc>
        <w:tc>
          <w:tcPr>
            <w:tcW w:w="1418" w:type="dxa"/>
            <w:vAlign w:val="center"/>
          </w:tcPr>
          <w:p w14:paraId="032F63DC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50 604</w:t>
            </w:r>
          </w:p>
        </w:tc>
      </w:tr>
      <w:tr w:rsidR="003F0E83" w:rsidRPr="00A71C0D" w14:paraId="50389AF7" w14:textId="77777777" w:rsidTr="003F0E83">
        <w:tc>
          <w:tcPr>
            <w:tcW w:w="6804" w:type="dxa"/>
            <w:vAlign w:val="center"/>
          </w:tcPr>
          <w:p w14:paraId="1B58551F" w14:textId="77777777" w:rsidR="003F0E83" w:rsidRPr="00A16A35" w:rsidRDefault="003F0E83" w:rsidP="00574115">
            <w:pPr>
              <w:spacing w:line="240" w:lineRule="auto"/>
              <w:ind w:left="0" w:firstLine="0"/>
              <w:rPr>
                <w:i/>
                <w:sz w:val="26"/>
                <w:szCs w:val="26"/>
              </w:rPr>
            </w:pPr>
            <w:r w:rsidRPr="00A16A35">
              <w:rPr>
                <w:i/>
                <w:sz w:val="26"/>
                <w:szCs w:val="26"/>
              </w:rPr>
              <w:t xml:space="preserve"> в том числе:</w:t>
            </w:r>
          </w:p>
        </w:tc>
        <w:tc>
          <w:tcPr>
            <w:tcW w:w="993" w:type="dxa"/>
          </w:tcPr>
          <w:p w14:paraId="26C6364B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</w:tc>
        <w:tc>
          <w:tcPr>
            <w:tcW w:w="992" w:type="dxa"/>
            <w:vAlign w:val="center"/>
          </w:tcPr>
          <w:p w14:paraId="1D1D9F49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</w:tc>
        <w:tc>
          <w:tcPr>
            <w:tcW w:w="1418" w:type="dxa"/>
            <w:vAlign w:val="center"/>
          </w:tcPr>
          <w:p w14:paraId="1474644D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</w:tc>
      </w:tr>
      <w:tr w:rsidR="003F0E83" w:rsidRPr="00A71C0D" w14:paraId="26704197" w14:textId="77777777" w:rsidTr="003F0E83">
        <w:tc>
          <w:tcPr>
            <w:tcW w:w="6804" w:type="dxa"/>
            <w:vAlign w:val="center"/>
          </w:tcPr>
          <w:p w14:paraId="269DCA07" w14:textId="77777777" w:rsidR="003F0E83" w:rsidRPr="00A16A35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A16A35">
              <w:rPr>
                <w:sz w:val="26"/>
                <w:szCs w:val="26"/>
              </w:rPr>
              <w:t>1.1. Выручка от продажи товаров, работ, услуг</w:t>
            </w:r>
          </w:p>
        </w:tc>
        <w:tc>
          <w:tcPr>
            <w:tcW w:w="993" w:type="dxa"/>
          </w:tcPr>
          <w:p w14:paraId="0E5C2F49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25 866</w:t>
            </w:r>
          </w:p>
        </w:tc>
        <w:tc>
          <w:tcPr>
            <w:tcW w:w="992" w:type="dxa"/>
            <w:vAlign w:val="center"/>
          </w:tcPr>
          <w:p w14:paraId="018EB49A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98 090</w:t>
            </w:r>
          </w:p>
        </w:tc>
        <w:tc>
          <w:tcPr>
            <w:tcW w:w="1418" w:type="dxa"/>
            <w:vAlign w:val="center"/>
          </w:tcPr>
          <w:p w14:paraId="5AB32A72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72 224</w:t>
            </w:r>
          </w:p>
        </w:tc>
      </w:tr>
      <w:tr w:rsidR="003F0E83" w:rsidRPr="00A71C0D" w14:paraId="5E3B9F77" w14:textId="77777777" w:rsidTr="003F0E83">
        <w:tc>
          <w:tcPr>
            <w:tcW w:w="6804" w:type="dxa"/>
            <w:vAlign w:val="center"/>
          </w:tcPr>
          <w:p w14:paraId="3B910B8F" w14:textId="77777777" w:rsidR="003F0E83" w:rsidRPr="00A16A35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A16A35">
              <w:rPr>
                <w:i/>
                <w:sz w:val="26"/>
                <w:szCs w:val="26"/>
              </w:rPr>
              <w:t xml:space="preserve"> в том числе:</w:t>
            </w:r>
          </w:p>
          <w:p w14:paraId="46752E49" w14:textId="77777777" w:rsidR="003F0E83" w:rsidRPr="00A16A35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Услуги связи</w:t>
            </w:r>
          </w:p>
        </w:tc>
        <w:tc>
          <w:tcPr>
            <w:tcW w:w="993" w:type="dxa"/>
          </w:tcPr>
          <w:p w14:paraId="187D8F59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  <w:p w14:paraId="23F1013B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58 068 </w:t>
            </w:r>
          </w:p>
        </w:tc>
        <w:tc>
          <w:tcPr>
            <w:tcW w:w="992" w:type="dxa"/>
            <w:vAlign w:val="center"/>
          </w:tcPr>
          <w:p w14:paraId="6FC8FB3D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  <w:p w14:paraId="0C5B45F4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50 122</w:t>
            </w:r>
          </w:p>
        </w:tc>
        <w:tc>
          <w:tcPr>
            <w:tcW w:w="1418" w:type="dxa"/>
            <w:vAlign w:val="center"/>
          </w:tcPr>
          <w:p w14:paraId="24975F9C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7 946</w:t>
            </w:r>
          </w:p>
        </w:tc>
      </w:tr>
      <w:tr w:rsidR="003F0E83" w:rsidRPr="00A71C0D" w14:paraId="23B1CDCD" w14:textId="77777777" w:rsidTr="003F0E83">
        <w:trPr>
          <w:trHeight w:val="314"/>
        </w:trPr>
        <w:tc>
          <w:tcPr>
            <w:tcW w:w="6804" w:type="dxa"/>
            <w:vAlign w:val="center"/>
          </w:tcPr>
          <w:p w14:paraId="3061701F" w14:textId="77777777" w:rsidR="003F0E83" w:rsidRPr="00A16A35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A16A35">
              <w:rPr>
                <w:sz w:val="26"/>
                <w:szCs w:val="26"/>
              </w:rPr>
              <w:t>- Т</w:t>
            </w:r>
            <w:r>
              <w:rPr>
                <w:sz w:val="26"/>
                <w:szCs w:val="26"/>
              </w:rPr>
              <w:t>О</w:t>
            </w:r>
            <w:r w:rsidRPr="00A16A35">
              <w:rPr>
                <w:sz w:val="26"/>
                <w:szCs w:val="26"/>
              </w:rPr>
              <w:t xml:space="preserve"> телевизионных</w:t>
            </w:r>
            <w:r>
              <w:rPr>
                <w:sz w:val="26"/>
                <w:szCs w:val="26"/>
              </w:rPr>
              <w:t xml:space="preserve"> </w:t>
            </w:r>
            <w:r w:rsidRPr="00582089">
              <w:t>(в 2019</w:t>
            </w:r>
            <w:r>
              <w:t xml:space="preserve"> </w:t>
            </w:r>
            <w:r w:rsidRPr="00582089">
              <w:t>г)</w:t>
            </w:r>
            <w:r w:rsidRPr="00A16A35">
              <w:rPr>
                <w:sz w:val="26"/>
                <w:szCs w:val="26"/>
              </w:rPr>
              <w:t xml:space="preserve"> и радиопередатчиков</w:t>
            </w:r>
          </w:p>
        </w:tc>
        <w:tc>
          <w:tcPr>
            <w:tcW w:w="993" w:type="dxa"/>
          </w:tcPr>
          <w:p w14:paraId="25173193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9 130</w:t>
            </w:r>
          </w:p>
        </w:tc>
        <w:tc>
          <w:tcPr>
            <w:tcW w:w="992" w:type="dxa"/>
            <w:vAlign w:val="center"/>
          </w:tcPr>
          <w:p w14:paraId="05D5A5DA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14</w:t>
            </w:r>
          </w:p>
        </w:tc>
        <w:tc>
          <w:tcPr>
            <w:tcW w:w="1418" w:type="dxa"/>
            <w:vAlign w:val="center"/>
          </w:tcPr>
          <w:p w14:paraId="704860AD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38 816</w:t>
            </w:r>
          </w:p>
        </w:tc>
      </w:tr>
      <w:tr w:rsidR="003F0E83" w:rsidRPr="00A71C0D" w14:paraId="19C1630B" w14:textId="77777777" w:rsidTr="003F0E83">
        <w:tc>
          <w:tcPr>
            <w:tcW w:w="6804" w:type="dxa"/>
            <w:vAlign w:val="center"/>
          </w:tcPr>
          <w:p w14:paraId="7730FC2C" w14:textId="77777777" w:rsidR="003F0E83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Техническое обслуживание базовых станций, антенно-мачтовых сооружений и проч. аналогичного оборудования</w:t>
            </w:r>
          </w:p>
        </w:tc>
        <w:tc>
          <w:tcPr>
            <w:tcW w:w="993" w:type="dxa"/>
          </w:tcPr>
          <w:p w14:paraId="2D4727DC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  <w:p w14:paraId="1DD0F0C6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 137</w:t>
            </w:r>
          </w:p>
        </w:tc>
        <w:tc>
          <w:tcPr>
            <w:tcW w:w="992" w:type="dxa"/>
            <w:vAlign w:val="center"/>
          </w:tcPr>
          <w:p w14:paraId="73B1AB33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6 654</w:t>
            </w:r>
          </w:p>
        </w:tc>
        <w:tc>
          <w:tcPr>
            <w:tcW w:w="1418" w:type="dxa"/>
            <w:vAlign w:val="center"/>
          </w:tcPr>
          <w:p w14:paraId="0201CA7A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4 517</w:t>
            </w:r>
          </w:p>
        </w:tc>
      </w:tr>
      <w:tr w:rsidR="003F0E83" w:rsidRPr="00A71C0D" w14:paraId="0366F470" w14:textId="77777777" w:rsidTr="003F0E83">
        <w:tc>
          <w:tcPr>
            <w:tcW w:w="6804" w:type="dxa"/>
            <w:vAlign w:val="center"/>
          </w:tcPr>
          <w:p w14:paraId="2B0163BB" w14:textId="77777777" w:rsidR="003F0E83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Строительные и монтажные работы</w:t>
            </w:r>
          </w:p>
        </w:tc>
        <w:tc>
          <w:tcPr>
            <w:tcW w:w="993" w:type="dxa"/>
          </w:tcPr>
          <w:p w14:paraId="6F5BD964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 740</w:t>
            </w:r>
          </w:p>
        </w:tc>
        <w:tc>
          <w:tcPr>
            <w:tcW w:w="992" w:type="dxa"/>
            <w:vAlign w:val="center"/>
          </w:tcPr>
          <w:p w14:paraId="31AFD714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 858</w:t>
            </w:r>
          </w:p>
        </w:tc>
        <w:tc>
          <w:tcPr>
            <w:tcW w:w="1418" w:type="dxa"/>
            <w:vAlign w:val="center"/>
          </w:tcPr>
          <w:p w14:paraId="41DAD695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3 118</w:t>
            </w:r>
          </w:p>
        </w:tc>
      </w:tr>
      <w:tr w:rsidR="003F0E83" w:rsidRPr="00A71C0D" w14:paraId="2C9A64FF" w14:textId="77777777" w:rsidTr="003F0E83">
        <w:tc>
          <w:tcPr>
            <w:tcW w:w="6804" w:type="dxa"/>
            <w:vAlign w:val="center"/>
          </w:tcPr>
          <w:p w14:paraId="1FBC2C27" w14:textId="77777777" w:rsidR="003F0E83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Выполнение работ, оказание услуг, связанных с созданием, развитием и обеспечением функционирования ЦУР</w:t>
            </w:r>
          </w:p>
        </w:tc>
        <w:tc>
          <w:tcPr>
            <w:tcW w:w="993" w:type="dxa"/>
          </w:tcPr>
          <w:p w14:paraId="10F6A83E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  <w:p w14:paraId="61A0FE5B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</w:t>
            </w:r>
          </w:p>
        </w:tc>
        <w:tc>
          <w:tcPr>
            <w:tcW w:w="992" w:type="dxa"/>
            <w:vAlign w:val="center"/>
          </w:tcPr>
          <w:p w14:paraId="784ACCDC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9 614</w:t>
            </w:r>
          </w:p>
        </w:tc>
        <w:tc>
          <w:tcPr>
            <w:tcW w:w="1418" w:type="dxa"/>
            <w:vAlign w:val="center"/>
          </w:tcPr>
          <w:p w14:paraId="68A21206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109 614</w:t>
            </w:r>
          </w:p>
        </w:tc>
      </w:tr>
      <w:tr w:rsidR="003F0E83" w:rsidRPr="00A71C0D" w14:paraId="68CF8A56" w14:textId="77777777" w:rsidTr="003F0E83">
        <w:tc>
          <w:tcPr>
            <w:tcW w:w="6804" w:type="dxa"/>
            <w:vAlign w:val="center"/>
          </w:tcPr>
          <w:p w14:paraId="3A2144EE" w14:textId="77777777" w:rsidR="003F0E83" w:rsidRPr="00A16A35" w:rsidRDefault="003F0E83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A16A35">
              <w:rPr>
                <w:sz w:val="26"/>
                <w:szCs w:val="26"/>
              </w:rPr>
              <w:t>- Прочие (аренда имущества</w:t>
            </w:r>
            <w:r>
              <w:rPr>
                <w:sz w:val="26"/>
                <w:szCs w:val="26"/>
              </w:rPr>
              <w:t>,</w:t>
            </w:r>
            <w:r w:rsidRPr="00A16A35">
              <w:rPr>
                <w:sz w:val="26"/>
                <w:szCs w:val="26"/>
              </w:rPr>
              <w:t xml:space="preserve"> размещение оборудования, </w:t>
            </w:r>
            <w:r>
              <w:rPr>
                <w:sz w:val="26"/>
                <w:szCs w:val="26"/>
              </w:rPr>
              <w:t>сертификация; торговля телекоммуникационным оборудованием</w:t>
            </w:r>
            <w:r w:rsidRPr="00A16A35">
              <w:rPr>
                <w:sz w:val="26"/>
                <w:szCs w:val="26"/>
              </w:rPr>
              <w:t>)</w:t>
            </w:r>
          </w:p>
        </w:tc>
        <w:tc>
          <w:tcPr>
            <w:tcW w:w="993" w:type="dxa"/>
          </w:tcPr>
          <w:p w14:paraId="295E4471" w14:textId="77777777" w:rsidR="003F0E8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</w:p>
          <w:p w14:paraId="20745EB2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 791</w:t>
            </w:r>
          </w:p>
        </w:tc>
        <w:tc>
          <w:tcPr>
            <w:tcW w:w="992" w:type="dxa"/>
            <w:vAlign w:val="center"/>
          </w:tcPr>
          <w:p w14:paraId="2B619C9F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 528</w:t>
            </w:r>
          </w:p>
        </w:tc>
        <w:tc>
          <w:tcPr>
            <w:tcW w:w="1418" w:type="dxa"/>
            <w:vAlign w:val="center"/>
          </w:tcPr>
          <w:p w14:paraId="5AC23DF3" w14:textId="77777777" w:rsidR="003F0E83" w:rsidRPr="00AF0573" w:rsidRDefault="003F0E83" w:rsidP="003F0E83">
            <w:pPr>
              <w:spacing w:line="240" w:lineRule="auto"/>
              <w:ind w:left="-57" w:right="-57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1 737</w:t>
            </w:r>
          </w:p>
        </w:tc>
      </w:tr>
    </w:tbl>
    <w:p w14:paraId="7CFAF721" w14:textId="77777777" w:rsidR="00DC2C3E" w:rsidRDefault="00CE439A" w:rsidP="00DC2C3E">
      <w:pPr>
        <w:ind w:firstLine="567"/>
        <w:rPr>
          <w:sz w:val="26"/>
          <w:szCs w:val="26"/>
          <w:highlight w:val="yellow"/>
        </w:rPr>
      </w:pPr>
      <w:r>
        <w:rPr>
          <w:noProof/>
          <w:szCs w:val="26"/>
        </w:rPr>
        <w:drawing>
          <wp:anchor distT="0" distB="0" distL="114300" distR="114300" simplePos="0" relativeHeight="251659264" behindDoc="0" locked="0" layoutInCell="1" allowOverlap="1" wp14:anchorId="272FB2B1" wp14:editId="6BE6F90E">
            <wp:simplePos x="0" y="0"/>
            <wp:positionH relativeFrom="column">
              <wp:posOffset>319405</wp:posOffset>
            </wp:positionH>
            <wp:positionV relativeFrom="paragraph">
              <wp:posOffset>235345</wp:posOffset>
            </wp:positionV>
            <wp:extent cx="5817235" cy="2569210"/>
            <wp:effectExtent l="0" t="0" r="0" b="0"/>
            <wp:wrapSquare wrapText="bothSides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anchor>
        </w:drawing>
      </w:r>
    </w:p>
    <w:p w14:paraId="42E7B0CA" w14:textId="77777777" w:rsidR="00CE439A" w:rsidRDefault="00CE439A" w:rsidP="00CE439A">
      <w:pPr>
        <w:ind w:hanging="284"/>
        <w:jc w:val="center"/>
        <w:rPr>
          <w:sz w:val="26"/>
          <w:szCs w:val="26"/>
        </w:rPr>
      </w:pPr>
      <w:r w:rsidRPr="0049124E">
        <w:rPr>
          <w:sz w:val="26"/>
          <w:szCs w:val="26"/>
        </w:rPr>
        <w:t xml:space="preserve">Рис. </w:t>
      </w:r>
      <w:r w:rsidR="00C8756A">
        <w:rPr>
          <w:sz w:val="26"/>
          <w:szCs w:val="26"/>
        </w:rPr>
        <w:t>6</w:t>
      </w:r>
      <w:r w:rsidRPr="006D1B3D">
        <w:rPr>
          <w:sz w:val="26"/>
          <w:szCs w:val="26"/>
        </w:rPr>
        <w:t>. Сравнительные показатели выручки за 201</w:t>
      </w:r>
      <w:r w:rsidR="003F0E83">
        <w:rPr>
          <w:sz w:val="26"/>
          <w:szCs w:val="26"/>
        </w:rPr>
        <w:t>9</w:t>
      </w:r>
      <w:r w:rsidRPr="006D1B3D">
        <w:rPr>
          <w:sz w:val="26"/>
          <w:szCs w:val="26"/>
        </w:rPr>
        <w:t xml:space="preserve"> – 20</w:t>
      </w:r>
      <w:r w:rsidR="003F0E83">
        <w:rPr>
          <w:sz w:val="26"/>
          <w:szCs w:val="26"/>
        </w:rPr>
        <w:t>20</w:t>
      </w:r>
      <w:r w:rsidRPr="006D1B3D">
        <w:rPr>
          <w:sz w:val="26"/>
          <w:szCs w:val="26"/>
        </w:rPr>
        <w:t xml:space="preserve"> годы</w:t>
      </w:r>
    </w:p>
    <w:p w14:paraId="4D75FC57" w14:textId="77777777" w:rsidR="00C46681" w:rsidRPr="00C46681" w:rsidRDefault="00C46681" w:rsidP="00CE439A">
      <w:pPr>
        <w:ind w:hanging="284"/>
        <w:jc w:val="left"/>
        <w:rPr>
          <w:szCs w:val="26"/>
        </w:rPr>
      </w:pPr>
    </w:p>
    <w:p w14:paraId="425E6FF8" w14:textId="77777777" w:rsidR="00F95781" w:rsidRPr="00E7629D" w:rsidRDefault="00F95781" w:rsidP="00F95781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Всего за 20</w:t>
      </w:r>
      <w:r>
        <w:rPr>
          <w:sz w:val="26"/>
          <w:szCs w:val="26"/>
        </w:rPr>
        <w:t>20 год расходы Общества составили</w:t>
      </w:r>
      <w:r>
        <w:rPr>
          <w:sz w:val="26"/>
          <w:szCs w:val="26"/>
        </w:rPr>
        <w:tab/>
        <w:t xml:space="preserve">– 291 791 </w:t>
      </w:r>
      <w:r w:rsidRPr="00E7629D">
        <w:rPr>
          <w:sz w:val="26"/>
          <w:szCs w:val="26"/>
        </w:rPr>
        <w:t>тыс. рублей,</w:t>
      </w:r>
    </w:p>
    <w:p w14:paraId="3BFA592E" w14:textId="77777777" w:rsidR="00F95781" w:rsidRDefault="00F95781" w:rsidP="00F95781">
      <w:pPr>
        <w:spacing w:line="240" w:lineRule="auto"/>
        <w:ind w:left="0" w:firstLine="0"/>
        <w:rPr>
          <w:sz w:val="26"/>
          <w:szCs w:val="26"/>
        </w:rPr>
      </w:pPr>
      <w:r w:rsidRPr="00E7629D">
        <w:rPr>
          <w:sz w:val="26"/>
          <w:szCs w:val="26"/>
        </w:rPr>
        <w:t>в том числе</w:t>
      </w:r>
      <w:r>
        <w:rPr>
          <w:sz w:val="26"/>
          <w:szCs w:val="26"/>
        </w:rPr>
        <w:t>:</w:t>
      </w:r>
    </w:p>
    <w:p w14:paraId="0E3C1C9F" w14:textId="77777777" w:rsidR="00F95781" w:rsidRPr="007D0792" w:rsidRDefault="00F95781" w:rsidP="00F95781">
      <w:pPr>
        <w:tabs>
          <w:tab w:val="left" w:pos="7377"/>
        </w:tabs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1. </w:t>
      </w:r>
      <w:r w:rsidRPr="007D0792">
        <w:rPr>
          <w:sz w:val="26"/>
          <w:szCs w:val="26"/>
        </w:rPr>
        <w:t xml:space="preserve">Себестоимость проданных товаров, работ, </w:t>
      </w:r>
      <w:r>
        <w:rPr>
          <w:sz w:val="26"/>
          <w:szCs w:val="26"/>
        </w:rPr>
        <w:t>услуг</w:t>
      </w:r>
      <w:r>
        <w:rPr>
          <w:sz w:val="26"/>
          <w:szCs w:val="26"/>
        </w:rPr>
        <w:tab/>
        <w:t>– 256 041 тыс. рублей</w:t>
      </w:r>
      <w:r w:rsidRPr="007D0792">
        <w:rPr>
          <w:sz w:val="26"/>
          <w:szCs w:val="26"/>
        </w:rPr>
        <w:t>;</w:t>
      </w:r>
    </w:p>
    <w:p w14:paraId="3322AA3F" w14:textId="77777777" w:rsidR="00F95781" w:rsidRPr="007D0792" w:rsidRDefault="00F95781" w:rsidP="00F95781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 w:rsidRPr="007D0792">
        <w:rPr>
          <w:sz w:val="26"/>
          <w:szCs w:val="26"/>
        </w:rPr>
        <w:t>2. Управленческие расходы</w:t>
      </w:r>
      <w:r>
        <w:rPr>
          <w:sz w:val="26"/>
          <w:szCs w:val="26"/>
        </w:rPr>
        <w:tab/>
        <w:t>–   30 736</w:t>
      </w:r>
      <w:r w:rsidRPr="007D0792">
        <w:rPr>
          <w:sz w:val="26"/>
          <w:szCs w:val="26"/>
        </w:rPr>
        <w:t xml:space="preserve"> тыс. руб</w:t>
      </w:r>
      <w:r>
        <w:rPr>
          <w:sz w:val="26"/>
          <w:szCs w:val="26"/>
        </w:rPr>
        <w:t>лей</w:t>
      </w:r>
      <w:r w:rsidRPr="007D0792">
        <w:rPr>
          <w:sz w:val="26"/>
          <w:szCs w:val="26"/>
        </w:rPr>
        <w:t>;</w:t>
      </w:r>
    </w:p>
    <w:p w14:paraId="53EA0C5A" w14:textId="77777777" w:rsidR="00DC2C3E" w:rsidRPr="00E7629D" w:rsidRDefault="00F95781" w:rsidP="00F95781">
      <w:pPr>
        <w:tabs>
          <w:tab w:val="left" w:pos="7363"/>
        </w:tabs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3. </w:t>
      </w:r>
      <w:r w:rsidRPr="00E7629D">
        <w:rPr>
          <w:sz w:val="26"/>
          <w:szCs w:val="26"/>
        </w:rPr>
        <w:t>Прочие расходы</w:t>
      </w:r>
      <w:r w:rsidRPr="00E7629D">
        <w:rPr>
          <w:sz w:val="26"/>
          <w:szCs w:val="26"/>
        </w:rPr>
        <w:tab/>
      </w:r>
      <w:r>
        <w:rPr>
          <w:sz w:val="26"/>
          <w:szCs w:val="26"/>
        </w:rPr>
        <w:t xml:space="preserve">–     5 014 </w:t>
      </w:r>
      <w:r w:rsidRPr="00E7629D">
        <w:rPr>
          <w:sz w:val="26"/>
          <w:szCs w:val="26"/>
        </w:rPr>
        <w:t>тыс. руб</w:t>
      </w:r>
      <w:r>
        <w:rPr>
          <w:sz w:val="26"/>
          <w:szCs w:val="26"/>
        </w:rPr>
        <w:t>лей</w:t>
      </w:r>
      <w:r w:rsidR="00DC2C3E" w:rsidRPr="00E7629D">
        <w:rPr>
          <w:sz w:val="26"/>
          <w:szCs w:val="26"/>
        </w:rPr>
        <w:t>.</w:t>
      </w:r>
    </w:p>
    <w:p w14:paraId="54E8ADE3" w14:textId="77777777" w:rsidR="00DC2C3E" w:rsidRDefault="00DC2C3E" w:rsidP="00DC2C3E">
      <w:pPr>
        <w:ind w:right="-24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16ED763D" wp14:editId="2EDDC838">
            <wp:extent cx="6061841" cy="1543685"/>
            <wp:effectExtent l="0" t="0" r="0" b="0"/>
            <wp:docPr id="16" name="Объект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  <w:r w:rsidR="006D1B3D" w:rsidRPr="006D1B3D">
        <w:rPr>
          <w:sz w:val="26"/>
          <w:szCs w:val="26"/>
        </w:rPr>
        <w:t xml:space="preserve"> </w:t>
      </w:r>
      <w:r w:rsidR="006D1B3D" w:rsidRPr="0049124E">
        <w:rPr>
          <w:sz w:val="26"/>
          <w:szCs w:val="26"/>
        </w:rPr>
        <w:t xml:space="preserve">Рис. </w:t>
      </w:r>
      <w:r w:rsidR="00C8756A">
        <w:rPr>
          <w:sz w:val="26"/>
          <w:szCs w:val="26"/>
        </w:rPr>
        <w:t>7</w:t>
      </w:r>
      <w:r w:rsidR="006D1B3D" w:rsidRPr="006D1B3D">
        <w:rPr>
          <w:sz w:val="26"/>
          <w:szCs w:val="26"/>
        </w:rPr>
        <w:t xml:space="preserve">. </w:t>
      </w:r>
      <w:r w:rsidRPr="006D1B3D">
        <w:rPr>
          <w:sz w:val="26"/>
          <w:szCs w:val="26"/>
        </w:rPr>
        <w:t>Структура расходов АО «</w:t>
      </w:r>
      <w:proofErr w:type="spellStart"/>
      <w:r w:rsidRPr="006D1B3D">
        <w:rPr>
          <w:sz w:val="26"/>
          <w:szCs w:val="26"/>
        </w:rPr>
        <w:t>СпутникТелеком</w:t>
      </w:r>
      <w:proofErr w:type="spellEnd"/>
      <w:r w:rsidRPr="006D1B3D">
        <w:rPr>
          <w:sz w:val="26"/>
          <w:szCs w:val="26"/>
        </w:rPr>
        <w:t>»</w:t>
      </w:r>
      <w:r w:rsidR="006D1B3D">
        <w:rPr>
          <w:sz w:val="26"/>
          <w:szCs w:val="26"/>
        </w:rPr>
        <w:t>.</w:t>
      </w:r>
    </w:p>
    <w:p w14:paraId="7D63CB75" w14:textId="77777777" w:rsidR="00233F18" w:rsidRPr="006D1B3D" w:rsidRDefault="00233F18" w:rsidP="00DC2C3E">
      <w:pPr>
        <w:ind w:right="-24"/>
        <w:jc w:val="center"/>
        <w:rPr>
          <w:b/>
          <w:sz w:val="26"/>
          <w:szCs w:val="26"/>
        </w:rPr>
      </w:pPr>
    </w:p>
    <w:p w14:paraId="78813A37" w14:textId="77777777" w:rsidR="00DC2C3E" w:rsidRPr="00BA7FE2" w:rsidRDefault="00DC2C3E" w:rsidP="00C8756A">
      <w:pPr>
        <w:spacing w:line="240" w:lineRule="auto"/>
        <w:ind w:left="0" w:firstLine="0"/>
        <w:jc w:val="center"/>
        <w:rPr>
          <w:sz w:val="26"/>
          <w:szCs w:val="26"/>
        </w:rPr>
      </w:pPr>
      <w:r w:rsidRPr="003F28B6">
        <w:rPr>
          <w:b/>
          <w:sz w:val="26"/>
          <w:szCs w:val="26"/>
        </w:rPr>
        <w:t>Сравнительные показатели доходов и расходов за период 201</w:t>
      </w:r>
      <w:r w:rsidR="00931E14">
        <w:rPr>
          <w:b/>
          <w:sz w:val="26"/>
          <w:szCs w:val="26"/>
        </w:rPr>
        <w:t>9</w:t>
      </w:r>
      <w:r w:rsidRPr="003F28B6">
        <w:rPr>
          <w:b/>
          <w:sz w:val="26"/>
          <w:szCs w:val="26"/>
        </w:rPr>
        <w:t xml:space="preserve"> - 20</w:t>
      </w:r>
      <w:r w:rsidR="00931E14">
        <w:rPr>
          <w:b/>
          <w:sz w:val="26"/>
          <w:szCs w:val="26"/>
        </w:rPr>
        <w:t>20</w:t>
      </w:r>
      <w:r>
        <w:rPr>
          <w:b/>
          <w:sz w:val="26"/>
          <w:szCs w:val="26"/>
        </w:rPr>
        <w:t xml:space="preserve"> годы</w:t>
      </w:r>
    </w:p>
    <w:p w14:paraId="10A353C8" w14:textId="77777777" w:rsidR="00931E14" w:rsidRDefault="00931E14" w:rsidP="00CE439A">
      <w:pPr>
        <w:ind w:right="118" w:firstLine="567"/>
        <w:jc w:val="right"/>
        <w:rPr>
          <w:sz w:val="26"/>
          <w:szCs w:val="26"/>
        </w:rPr>
      </w:pPr>
    </w:p>
    <w:p w14:paraId="64D1E69D" w14:textId="77777777" w:rsidR="00CE439A" w:rsidRPr="00BB20D5" w:rsidRDefault="00CE439A" w:rsidP="00CE439A">
      <w:pPr>
        <w:ind w:right="118" w:firstLine="567"/>
        <w:jc w:val="right"/>
      </w:pPr>
      <w:r>
        <w:rPr>
          <w:sz w:val="26"/>
          <w:szCs w:val="26"/>
        </w:rPr>
        <w:t xml:space="preserve">Таблица </w:t>
      </w:r>
      <w:r w:rsidR="007701D5">
        <w:rPr>
          <w:sz w:val="26"/>
          <w:szCs w:val="26"/>
        </w:rPr>
        <w:t>1</w:t>
      </w:r>
      <w:r w:rsidR="00931E14">
        <w:rPr>
          <w:sz w:val="26"/>
          <w:szCs w:val="26"/>
        </w:rPr>
        <w:t xml:space="preserve">2 </w:t>
      </w:r>
      <w:r w:rsidRPr="00CE439A">
        <w:rPr>
          <w:sz w:val="26"/>
          <w:szCs w:val="26"/>
        </w:rPr>
        <w:t>(</w:t>
      </w:r>
      <w:proofErr w:type="spellStart"/>
      <w:r w:rsidRPr="00CE439A">
        <w:rPr>
          <w:sz w:val="26"/>
          <w:szCs w:val="26"/>
        </w:rPr>
        <w:t>тыс.руб</w:t>
      </w:r>
      <w:proofErr w:type="spellEnd"/>
      <w:r w:rsidRPr="00CE439A">
        <w:rPr>
          <w:sz w:val="26"/>
          <w:szCs w:val="26"/>
        </w:rPr>
        <w:t>.)</w:t>
      </w:r>
    </w:p>
    <w:tbl>
      <w:tblPr>
        <w:tblW w:w="100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0"/>
        <w:gridCol w:w="1474"/>
        <w:gridCol w:w="1474"/>
        <w:gridCol w:w="1474"/>
      </w:tblGrid>
      <w:tr w:rsidR="00931E14" w:rsidRPr="0027448A" w14:paraId="75A15727" w14:textId="77777777" w:rsidTr="00931E14">
        <w:tc>
          <w:tcPr>
            <w:tcW w:w="5670" w:type="dxa"/>
            <w:vAlign w:val="center"/>
          </w:tcPr>
          <w:p w14:paraId="6388EF66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Период</w:t>
            </w:r>
          </w:p>
        </w:tc>
        <w:tc>
          <w:tcPr>
            <w:tcW w:w="1474" w:type="dxa"/>
          </w:tcPr>
          <w:p w14:paraId="1754F825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19 г.</w:t>
            </w:r>
          </w:p>
        </w:tc>
        <w:tc>
          <w:tcPr>
            <w:tcW w:w="1474" w:type="dxa"/>
            <w:vAlign w:val="center"/>
          </w:tcPr>
          <w:p w14:paraId="31C05FFC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20 г.</w:t>
            </w:r>
          </w:p>
        </w:tc>
        <w:tc>
          <w:tcPr>
            <w:tcW w:w="1474" w:type="dxa"/>
            <w:vAlign w:val="center"/>
          </w:tcPr>
          <w:p w14:paraId="3C2F1765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Динамика</w:t>
            </w:r>
          </w:p>
        </w:tc>
      </w:tr>
      <w:tr w:rsidR="00931E14" w:rsidRPr="0027448A" w14:paraId="5FBEDF94" w14:textId="77777777" w:rsidTr="00931E14">
        <w:tc>
          <w:tcPr>
            <w:tcW w:w="5670" w:type="dxa"/>
          </w:tcPr>
          <w:p w14:paraId="49996EB9" w14:textId="77777777" w:rsidR="00931E14" w:rsidRPr="0027448A" w:rsidRDefault="00931E14" w:rsidP="002457F9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>1. Доходы</w:t>
            </w:r>
            <w:r w:rsidR="002457F9">
              <w:rPr>
                <w:sz w:val="26"/>
                <w:szCs w:val="26"/>
              </w:rPr>
              <w:t xml:space="preserve"> Общества</w:t>
            </w:r>
            <w:r w:rsidRPr="0027448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всего</w:t>
            </w:r>
          </w:p>
        </w:tc>
        <w:tc>
          <w:tcPr>
            <w:tcW w:w="1474" w:type="dxa"/>
          </w:tcPr>
          <w:p w14:paraId="1E399D47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273 081</w:t>
            </w:r>
          </w:p>
        </w:tc>
        <w:tc>
          <w:tcPr>
            <w:tcW w:w="1474" w:type="dxa"/>
            <w:vAlign w:val="center"/>
          </w:tcPr>
          <w:p w14:paraId="2353801E" w14:textId="77777777" w:rsidR="00931E14" w:rsidRPr="000E2539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323 685</w:t>
            </w:r>
          </w:p>
        </w:tc>
        <w:tc>
          <w:tcPr>
            <w:tcW w:w="1474" w:type="dxa"/>
            <w:vAlign w:val="center"/>
          </w:tcPr>
          <w:p w14:paraId="5566B1C6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+</w:t>
            </w:r>
            <w:r>
              <w:rPr>
                <w:sz w:val="26"/>
                <w:szCs w:val="26"/>
              </w:rPr>
              <w:t>50 604</w:t>
            </w:r>
          </w:p>
        </w:tc>
      </w:tr>
      <w:tr w:rsidR="00931E14" w:rsidRPr="0027448A" w14:paraId="47027289" w14:textId="77777777" w:rsidTr="00931E14">
        <w:tc>
          <w:tcPr>
            <w:tcW w:w="5670" w:type="dxa"/>
          </w:tcPr>
          <w:p w14:paraId="38942B20" w14:textId="77777777" w:rsidR="00931E14" w:rsidRPr="0027448A" w:rsidRDefault="00931E14" w:rsidP="002457F9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 xml:space="preserve">2. Расходы </w:t>
            </w:r>
            <w:r w:rsidR="002457F9">
              <w:rPr>
                <w:sz w:val="26"/>
                <w:szCs w:val="26"/>
              </w:rPr>
              <w:t>Общества</w:t>
            </w:r>
            <w:r>
              <w:rPr>
                <w:sz w:val="26"/>
                <w:szCs w:val="26"/>
              </w:rPr>
              <w:t xml:space="preserve"> всего,</w:t>
            </w:r>
          </w:p>
        </w:tc>
        <w:tc>
          <w:tcPr>
            <w:tcW w:w="1474" w:type="dxa"/>
          </w:tcPr>
          <w:p w14:paraId="274735DB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257 842</w:t>
            </w:r>
          </w:p>
        </w:tc>
        <w:tc>
          <w:tcPr>
            <w:tcW w:w="1474" w:type="dxa"/>
            <w:vAlign w:val="center"/>
          </w:tcPr>
          <w:p w14:paraId="71E9D41E" w14:textId="77777777" w:rsidR="00931E14" w:rsidRPr="000E2539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91 791</w:t>
            </w:r>
          </w:p>
        </w:tc>
        <w:tc>
          <w:tcPr>
            <w:tcW w:w="1474" w:type="dxa"/>
            <w:vAlign w:val="center"/>
          </w:tcPr>
          <w:p w14:paraId="327B80A1" w14:textId="77777777" w:rsidR="00931E14" w:rsidRPr="007F4D89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  <w:lang w:val="en-US"/>
              </w:rPr>
            </w:pPr>
            <w:r w:rsidRPr="004D237F">
              <w:rPr>
                <w:sz w:val="26"/>
                <w:szCs w:val="26"/>
              </w:rPr>
              <w:t>+</w:t>
            </w:r>
            <w:r>
              <w:rPr>
                <w:sz w:val="26"/>
                <w:szCs w:val="26"/>
              </w:rPr>
              <w:t>33 949</w:t>
            </w:r>
          </w:p>
        </w:tc>
      </w:tr>
      <w:tr w:rsidR="00931E14" w:rsidRPr="0027448A" w14:paraId="7C09B67F" w14:textId="77777777" w:rsidTr="00931E14">
        <w:tc>
          <w:tcPr>
            <w:tcW w:w="5670" w:type="dxa"/>
          </w:tcPr>
          <w:p w14:paraId="43F0C7A3" w14:textId="77777777" w:rsidR="00931E14" w:rsidRPr="0027448A" w:rsidRDefault="00931E14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 xml:space="preserve">1.1. Выручка от продажи товаров, работ, услуг </w:t>
            </w:r>
          </w:p>
        </w:tc>
        <w:tc>
          <w:tcPr>
            <w:tcW w:w="1474" w:type="dxa"/>
            <w:vAlign w:val="center"/>
          </w:tcPr>
          <w:p w14:paraId="07279834" w14:textId="77777777" w:rsidR="00931E14" w:rsidRPr="007A48D2" w:rsidRDefault="00931E14" w:rsidP="00931E14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225 866</w:t>
            </w:r>
          </w:p>
        </w:tc>
        <w:tc>
          <w:tcPr>
            <w:tcW w:w="1474" w:type="dxa"/>
          </w:tcPr>
          <w:p w14:paraId="1506AA28" w14:textId="77777777" w:rsidR="00931E14" w:rsidRPr="000E2539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98 090</w:t>
            </w:r>
          </w:p>
        </w:tc>
        <w:tc>
          <w:tcPr>
            <w:tcW w:w="1474" w:type="dxa"/>
            <w:vAlign w:val="center"/>
          </w:tcPr>
          <w:p w14:paraId="3BBA7AE7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+72 224</w:t>
            </w:r>
          </w:p>
        </w:tc>
      </w:tr>
      <w:tr w:rsidR="00931E14" w:rsidRPr="0027448A" w14:paraId="1D4E2BBD" w14:textId="77777777" w:rsidTr="00931E14">
        <w:tc>
          <w:tcPr>
            <w:tcW w:w="5670" w:type="dxa"/>
          </w:tcPr>
          <w:p w14:paraId="1BAB2A63" w14:textId="77777777" w:rsidR="00931E14" w:rsidRPr="0027448A" w:rsidRDefault="00931E14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>2.1. Себестоимость проданных товаров, продукции, работ, услуг (полная себестоимость с учетом управленческих расходов)</w:t>
            </w:r>
          </w:p>
        </w:tc>
        <w:tc>
          <w:tcPr>
            <w:tcW w:w="1474" w:type="dxa"/>
          </w:tcPr>
          <w:p w14:paraId="1085E25F" w14:textId="77777777" w:rsidR="00931E14" w:rsidRPr="004D237F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</w:p>
          <w:p w14:paraId="7B4A1825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211 396</w:t>
            </w:r>
          </w:p>
        </w:tc>
        <w:tc>
          <w:tcPr>
            <w:tcW w:w="1474" w:type="dxa"/>
            <w:vAlign w:val="center"/>
          </w:tcPr>
          <w:p w14:paraId="648D4823" w14:textId="77777777" w:rsidR="00931E14" w:rsidRPr="000E2539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86 777</w:t>
            </w:r>
          </w:p>
        </w:tc>
        <w:tc>
          <w:tcPr>
            <w:tcW w:w="1474" w:type="dxa"/>
            <w:vAlign w:val="center"/>
          </w:tcPr>
          <w:p w14:paraId="1B155AEE" w14:textId="77777777" w:rsidR="00931E14" w:rsidRPr="007A48D2" w:rsidRDefault="00931E14" w:rsidP="00574115">
            <w:pPr>
              <w:spacing w:line="240" w:lineRule="auto"/>
              <w:ind w:left="0" w:firstLine="0"/>
              <w:jc w:val="right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+</w:t>
            </w:r>
            <w:r>
              <w:rPr>
                <w:sz w:val="26"/>
                <w:szCs w:val="26"/>
              </w:rPr>
              <w:t>75 381</w:t>
            </w:r>
          </w:p>
        </w:tc>
      </w:tr>
    </w:tbl>
    <w:p w14:paraId="5AF0ABE1" w14:textId="77777777" w:rsidR="00931E14" w:rsidRDefault="00931E14" w:rsidP="00931E14">
      <w:pPr>
        <w:tabs>
          <w:tab w:val="left" w:pos="6209"/>
        </w:tabs>
        <w:spacing w:line="240" w:lineRule="auto"/>
        <w:ind w:left="0" w:firstLine="0"/>
        <w:rPr>
          <w:sz w:val="28"/>
          <w:szCs w:val="28"/>
        </w:rPr>
      </w:pPr>
      <w:r>
        <w:rPr>
          <w:sz w:val="28"/>
          <w:szCs w:val="28"/>
        </w:rPr>
        <w:tab/>
      </w:r>
    </w:p>
    <w:p w14:paraId="5DFEB5BF" w14:textId="77777777" w:rsidR="00931E14" w:rsidRPr="004E5126" w:rsidRDefault="00931E14" w:rsidP="00931E14">
      <w:pPr>
        <w:spacing w:line="240" w:lineRule="auto"/>
        <w:ind w:left="0" w:firstLine="0"/>
        <w:jc w:val="center"/>
        <w:rPr>
          <w:sz w:val="26"/>
          <w:szCs w:val="26"/>
        </w:rPr>
      </w:pPr>
      <w:r w:rsidRPr="003F28B6">
        <w:rPr>
          <w:b/>
          <w:sz w:val="26"/>
          <w:szCs w:val="26"/>
        </w:rPr>
        <w:t>Сравнительные показатели прибыли за период 20</w:t>
      </w:r>
      <w:r>
        <w:rPr>
          <w:b/>
          <w:sz w:val="26"/>
          <w:szCs w:val="26"/>
        </w:rPr>
        <w:t>19</w:t>
      </w:r>
      <w:r w:rsidRPr="003F28B6">
        <w:rPr>
          <w:b/>
          <w:sz w:val="26"/>
          <w:szCs w:val="26"/>
        </w:rPr>
        <w:t xml:space="preserve"> - 20</w:t>
      </w:r>
      <w:r>
        <w:rPr>
          <w:b/>
          <w:sz w:val="26"/>
          <w:szCs w:val="26"/>
        </w:rPr>
        <w:t>20 годы</w:t>
      </w:r>
    </w:p>
    <w:p w14:paraId="0F8F4684" w14:textId="77777777" w:rsidR="00931E14" w:rsidRDefault="00931E14" w:rsidP="00931E14">
      <w:pPr>
        <w:ind w:right="118" w:firstLine="567"/>
        <w:jc w:val="right"/>
        <w:rPr>
          <w:sz w:val="26"/>
          <w:szCs w:val="26"/>
        </w:rPr>
      </w:pPr>
    </w:p>
    <w:p w14:paraId="0690FF89" w14:textId="77777777" w:rsidR="00931E14" w:rsidRPr="00BB20D5" w:rsidRDefault="00931E14" w:rsidP="00931E14">
      <w:pPr>
        <w:ind w:right="118" w:firstLine="567"/>
        <w:jc w:val="right"/>
      </w:pPr>
      <w:r>
        <w:rPr>
          <w:sz w:val="26"/>
          <w:szCs w:val="26"/>
        </w:rPr>
        <w:t>Таблица 13</w:t>
      </w:r>
      <w:r w:rsidRPr="00BB20D5">
        <w:t xml:space="preserve"> </w:t>
      </w:r>
      <w:r w:rsidRPr="00CE439A">
        <w:rPr>
          <w:sz w:val="26"/>
          <w:szCs w:val="26"/>
        </w:rPr>
        <w:t>(</w:t>
      </w:r>
      <w:proofErr w:type="spellStart"/>
      <w:r w:rsidRPr="00CE439A">
        <w:rPr>
          <w:sz w:val="26"/>
          <w:szCs w:val="26"/>
        </w:rPr>
        <w:t>тыс.руб</w:t>
      </w:r>
      <w:proofErr w:type="spellEnd"/>
      <w:r w:rsidRPr="00CE439A">
        <w:rPr>
          <w:sz w:val="26"/>
          <w:szCs w:val="26"/>
        </w:rPr>
        <w:t>.)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3"/>
        <w:gridCol w:w="1701"/>
        <w:gridCol w:w="1701"/>
      </w:tblGrid>
      <w:tr w:rsidR="00931E14" w:rsidRPr="0027448A" w14:paraId="22A6515C" w14:textId="77777777" w:rsidTr="00931E14">
        <w:trPr>
          <w:trHeight w:val="193"/>
        </w:trPr>
        <w:tc>
          <w:tcPr>
            <w:tcW w:w="6663" w:type="dxa"/>
            <w:vAlign w:val="center"/>
          </w:tcPr>
          <w:p w14:paraId="03A7EC7C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Период</w:t>
            </w:r>
          </w:p>
        </w:tc>
        <w:tc>
          <w:tcPr>
            <w:tcW w:w="1701" w:type="dxa"/>
          </w:tcPr>
          <w:p w14:paraId="5C280FFC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19 г.</w:t>
            </w:r>
          </w:p>
        </w:tc>
        <w:tc>
          <w:tcPr>
            <w:tcW w:w="1701" w:type="dxa"/>
            <w:vAlign w:val="center"/>
          </w:tcPr>
          <w:p w14:paraId="07FA2692" w14:textId="77777777" w:rsidR="00931E14" w:rsidRPr="00E00AD0" w:rsidRDefault="00931E14" w:rsidP="00574115">
            <w:pPr>
              <w:spacing w:line="240" w:lineRule="auto"/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2020 г.</w:t>
            </w:r>
          </w:p>
        </w:tc>
      </w:tr>
      <w:tr w:rsidR="00931E14" w:rsidRPr="0027448A" w14:paraId="606D30F6" w14:textId="77777777" w:rsidTr="00931E14">
        <w:tc>
          <w:tcPr>
            <w:tcW w:w="6663" w:type="dxa"/>
          </w:tcPr>
          <w:p w14:paraId="618BF13D" w14:textId="77777777" w:rsidR="00931E14" w:rsidRPr="0027448A" w:rsidRDefault="00931E14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>1. Прибыль до налогообложения</w:t>
            </w:r>
          </w:p>
        </w:tc>
        <w:tc>
          <w:tcPr>
            <w:tcW w:w="1701" w:type="dxa"/>
          </w:tcPr>
          <w:p w14:paraId="50B2A18D" w14:textId="77777777" w:rsidR="00931E14" w:rsidRPr="00BC4D5E" w:rsidRDefault="00931E14" w:rsidP="00574115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15 239</w:t>
            </w:r>
          </w:p>
        </w:tc>
        <w:tc>
          <w:tcPr>
            <w:tcW w:w="1701" w:type="dxa"/>
            <w:vAlign w:val="center"/>
          </w:tcPr>
          <w:p w14:paraId="6FEC89BE" w14:textId="77777777" w:rsidR="00931E14" w:rsidRPr="007F4D89" w:rsidRDefault="00931E14" w:rsidP="00574115">
            <w:pPr>
              <w:spacing w:line="240" w:lineRule="auto"/>
              <w:ind w:left="0"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31 894</w:t>
            </w:r>
          </w:p>
        </w:tc>
      </w:tr>
      <w:tr w:rsidR="00931E14" w:rsidRPr="0027448A" w14:paraId="13312A26" w14:textId="77777777" w:rsidTr="00931E14">
        <w:tc>
          <w:tcPr>
            <w:tcW w:w="6663" w:type="dxa"/>
          </w:tcPr>
          <w:p w14:paraId="57FC3FC8" w14:textId="77777777" w:rsidR="00931E14" w:rsidRPr="0027448A" w:rsidRDefault="00931E14" w:rsidP="00574115">
            <w:pPr>
              <w:spacing w:line="240" w:lineRule="auto"/>
              <w:ind w:left="0" w:firstLine="0"/>
              <w:rPr>
                <w:sz w:val="26"/>
                <w:szCs w:val="26"/>
              </w:rPr>
            </w:pPr>
            <w:r w:rsidRPr="0027448A">
              <w:rPr>
                <w:sz w:val="26"/>
                <w:szCs w:val="26"/>
              </w:rPr>
              <w:t xml:space="preserve">2. Чистая прибыль </w:t>
            </w:r>
          </w:p>
        </w:tc>
        <w:tc>
          <w:tcPr>
            <w:tcW w:w="1701" w:type="dxa"/>
          </w:tcPr>
          <w:p w14:paraId="0327C383" w14:textId="77777777" w:rsidR="00931E14" w:rsidRPr="00BC4D5E" w:rsidRDefault="00931E14" w:rsidP="00574115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4D237F">
              <w:rPr>
                <w:sz w:val="26"/>
                <w:szCs w:val="26"/>
              </w:rPr>
              <w:t>11 996</w:t>
            </w:r>
          </w:p>
        </w:tc>
        <w:tc>
          <w:tcPr>
            <w:tcW w:w="1701" w:type="dxa"/>
            <w:vAlign w:val="center"/>
          </w:tcPr>
          <w:p w14:paraId="278422A0" w14:textId="77777777" w:rsidR="00931E14" w:rsidRPr="007F4D89" w:rsidRDefault="00931E14" w:rsidP="00574115">
            <w:pPr>
              <w:spacing w:line="240" w:lineRule="auto"/>
              <w:ind w:left="0"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5 779</w:t>
            </w:r>
          </w:p>
        </w:tc>
      </w:tr>
    </w:tbl>
    <w:p w14:paraId="602AAC00" w14:textId="77777777" w:rsidR="00931E14" w:rsidRDefault="00931E14" w:rsidP="00931E14">
      <w:pPr>
        <w:spacing w:line="240" w:lineRule="auto"/>
        <w:ind w:left="0" w:firstLine="709"/>
        <w:rPr>
          <w:sz w:val="26"/>
          <w:szCs w:val="26"/>
        </w:rPr>
      </w:pPr>
    </w:p>
    <w:p w14:paraId="60155EAE" w14:textId="77777777" w:rsidR="00931E14" w:rsidRPr="003C3D90" w:rsidRDefault="00931E14" w:rsidP="00931E14">
      <w:pPr>
        <w:pStyle w:val="H2"/>
      </w:pPr>
      <w:bookmarkStart w:id="27" w:name="_Toc66283737"/>
      <w:bookmarkStart w:id="28" w:name="_Toc67469498"/>
      <w:r>
        <w:t>4</w:t>
      </w:r>
      <w:r w:rsidRPr="00E7629D">
        <w:t>.2. Сведения о резе</w:t>
      </w:r>
      <w:r>
        <w:t>рвном фонде Общества.</w:t>
      </w:r>
      <w:bookmarkEnd w:id="27"/>
      <w:bookmarkEnd w:id="28"/>
    </w:p>
    <w:p w14:paraId="2EDE1B85" w14:textId="77777777" w:rsidR="00931E14" w:rsidRPr="00E7629D" w:rsidRDefault="00931E14" w:rsidP="00931E14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В соответствии с Уставом </w:t>
      </w:r>
      <w:r>
        <w:rPr>
          <w:sz w:val="26"/>
          <w:szCs w:val="26"/>
        </w:rPr>
        <w:t>АО «</w:t>
      </w:r>
      <w:proofErr w:type="spellStart"/>
      <w:r>
        <w:rPr>
          <w:sz w:val="26"/>
          <w:szCs w:val="26"/>
        </w:rPr>
        <w:t>СпутникТелеком</w:t>
      </w:r>
      <w:proofErr w:type="spellEnd"/>
      <w:r>
        <w:rPr>
          <w:sz w:val="26"/>
          <w:szCs w:val="26"/>
        </w:rPr>
        <w:t>»</w:t>
      </w:r>
      <w:r w:rsidRPr="00E7629D">
        <w:rPr>
          <w:sz w:val="26"/>
          <w:szCs w:val="26"/>
        </w:rPr>
        <w:t xml:space="preserve"> резервный фонд Общества составляет 5% уставного капитала, который </w:t>
      </w:r>
      <w:r>
        <w:rPr>
          <w:sz w:val="26"/>
          <w:szCs w:val="26"/>
        </w:rPr>
        <w:t>окончательно был сформирован в 2013 году в сумме 9 808 тыс. руб</w:t>
      </w:r>
      <w:r w:rsidRPr="00E7629D">
        <w:rPr>
          <w:sz w:val="26"/>
          <w:szCs w:val="26"/>
        </w:rPr>
        <w:t xml:space="preserve">. </w:t>
      </w:r>
    </w:p>
    <w:p w14:paraId="19D27CC9" w14:textId="77777777" w:rsidR="00233F18" w:rsidRDefault="00233F18">
      <w:pPr>
        <w:widowControl/>
        <w:autoSpaceDE/>
        <w:autoSpaceDN/>
        <w:adjustRightInd/>
        <w:spacing w:line="240" w:lineRule="auto"/>
        <w:ind w:left="0" w:firstLine="0"/>
        <w:jc w:val="left"/>
        <w:rPr>
          <w:sz w:val="26"/>
          <w:szCs w:val="26"/>
        </w:rPr>
      </w:pPr>
      <w:r>
        <w:rPr>
          <w:sz w:val="26"/>
          <w:szCs w:val="26"/>
        </w:rPr>
        <w:br w:type="page"/>
      </w:r>
    </w:p>
    <w:p w14:paraId="3B09D8BA" w14:textId="77777777" w:rsidR="008537DA" w:rsidRDefault="006D1B3D" w:rsidP="003A5D71">
      <w:pPr>
        <w:pStyle w:val="H2"/>
      </w:pPr>
      <w:bookmarkStart w:id="29" w:name="_Toc67469499"/>
      <w:r>
        <w:lastRenderedPageBreak/>
        <w:t>4</w:t>
      </w:r>
      <w:r w:rsidR="008537DA" w:rsidRPr="00E7629D">
        <w:t xml:space="preserve">.3. Сведения о чистых </w:t>
      </w:r>
      <w:r w:rsidR="00F477EB" w:rsidRPr="00E7629D">
        <w:t>активах Общества</w:t>
      </w:r>
      <w:r w:rsidR="00C64D0B">
        <w:t>.</w:t>
      </w:r>
      <w:bookmarkEnd w:id="29"/>
    </w:p>
    <w:p w14:paraId="03CC29C5" w14:textId="77777777" w:rsidR="00CB0B21" w:rsidRDefault="00CB0B21" w:rsidP="003C3D90">
      <w:pPr>
        <w:widowControl/>
        <w:autoSpaceDE/>
        <w:autoSpaceDN/>
        <w:adjustRightInd/>
        <w:spacing w:line="240" w:lineRule="auto"/>
        <w:ind w:left="0" w:firstLine="709"/>
        <w:rPr>
          <w:sz w:val="26"/>
          <w:szCs w:val="26"/>
        </w:rPr>
      </w:pPr>
      <w:r w:rsidRPr="003570FD">
        <w:rPr>
          <w:sz w:val="26"/>
          <w:szCs w:val="26"/>
        </w:rPr>
        <w:t>Расчет оценки стоимости чистых активов общества произведен в соответствии с Приказом от 28.02.2014 г. Минфина РФ № 84н «Об утверждении порядка</w:t>
      </w:r>
      <w:r>
        <w:rPr>
          <w:sz w:val="26"/>
          <w:szCs w:val="26"/>
        </w:rPr>
        <w:t xml:space="preserve"> </w:t>
      </w:r>
      <w:r w:rsidRPr="003570FD">
        <w:rPr>
          <w:sz w:val="26"/>
          <w:szCs w:val="26"/>
        </w:rPr>
        <w:t>определения стоимости чистых активов»</w:t>
      </w:r>
      <w:r w:rsidR="002622ED">
        <w:rPr>
          <w:sz w:val="26"/>
          <w:szCs w:val="26"/>
        </w:rPr>
        <w:t>.</w:t>
      </w:r>
    </w:p>
    <w:p w14:paraId="4A6B2802" w14:textId="77777777" w:rsidR="00CE439A" w:rsidRPr="00BB20D5" w:rsidRDefault="00CE439A" w:rsidP="00CE439A">
      <w:pPr>
        <w:ind w:right="118" w:firstLine="567"/>
        <w:jc w:val="right"/>
      </w:pPr>
      <w:r>
        <w:rPr>
          <w:sz w:val="26"/>
          <w:szCs w:val="26"/>
        </w:rPr>
        <w:t>Таблица 1</w:t>
      </w:r>
      <w:r w:rsidR="00574115">
        <w:rPr>
          <w:sz w:val="26"/>
          <w:szCs w:val="26"/>
        </w:rPr>
        <w:t>4</w:t>
      </w:r>
      <w:r w:rsidRPr="00BB20D5">
        <w:t xml:space="preserve"> </w:t>
      </w:r>
      <w:r w:rsidRPr="00CE439A">
        <w:rPr>
          <w:sz w:val="26"/>
          <w:szCs w:val="26"/>
        </w:rPr>
        <w:t>(</w:t>
      </w:r>
      <w:proofErr w:type="spellStart"/>
      <w:r w:rsidRPr="00CE439A">
        <w:rPr>
          <w:sz w:val="26"/>
          <w:szCs w:val="26"/>
        </w:rPr>
        <w:t>тыс.руб</w:t>
      </w:r>
      <w:proofErr w:type="spellEnd"/>
      <w:r w:rsidRPr="00CE439A">
        <w:rPr>
          <w:sz w:val="26"/>
          <w:szCs w:val="26"/>
        </w:rPr>
        <w:t>.)</w:t>
      </w:r>
    </w:p>
    <w:tbl>
      <w:tblPr>
        <w:tblW w:w="9700" w:type="dxa"/>
        <w:tblInd w:w="221" w:type="dxa"/>
        <w:tblLayout w:type="fixed"/>
        <w:tblLook w:val="04A0" w:firstRow="1" w:lastRow="0" w:firstColumn="1" w:lastColumn="0" w:noHBand="0" w:noVBand="1"/>
      </w:tblPr>
      <w:tblGrid>
        <w:gridCol w:w="606"/>
        <w:gridCol w:w="3930"/>
        <w:gridCol w:w="1276"/>
        <w:gridCol w:w="1296"/>
        <w:gridCol w:w="1296"/>
        <w:gridCol w:w="1296"/>
      </w:tblGrid>
      <w:tr w:rsidR="00574115" w:rsidRPr="003570FD" w14:paraId="4AA3E015" w14:textId="77777777" w:rsidTr="00574115">
        <w:trPr>
          <w:trHeight w:val="51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AAC79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№ п/п</w:t>
            </w:r>
          </w:p>
        </w:tc>
        <w:tc>
          <w:tcPr>
            <w:tcW w:w="3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745F8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414C8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Код строки баланса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E26C1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 31.12.2018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19BBF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 31.12.2019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30BBDD" w14:textId="77777777" w:rsidR="00574115" w:rsidRPr="00574115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 31.12.2020</w:t>
            </w:r>
          </w:p>
        </w:tc>
      </w:tr>
      <w:tr w:rsidR="00574115" w:rsidRPr="003570FD" w14:paraId="2DF38456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85475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CC348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b/>
                <w:bCs/>
                <w:sz w:val="24"/>
                <w:szCs w:val="24"/>
                <w:u w:val="single"/>
              </w:rPr>
            </w:pPr>
            <w:r w:rsidRPr="003570FD">
              <w:rPr>
                <w:b/>
                <w:bCs/>
                <w:sz w:val="24"/>
                <w:szCs w:val="24"/>
                <w:u w:val="single"/>
              </w:rPr>
              <w:t>АКТИВ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C4C2B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2CB24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7DC6C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A00BDB" w14:textId="77777777" w:rsidR="00574115" w:rsidRPr="003570FD" w:rsidRDefault="00574115" w:rsidP="00574115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</w:tr>
      <w:tr w:rsidR="00B42AAF" w:rsidRPr="003570FD" w14:paraId="6D085434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89E6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2848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Нематериальные актив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218A9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11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8F66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6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142D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-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2E8DF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1</w:t>
            </w:r>
          </w:p>
        </w:tc>
      </w:tr>
      <w:tr w:rsidR="00B42AAF" w:rsidRPr="003570FD" w14:paraId="39C2CA2B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3402E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2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2172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Основные средства, в т.ч. незавершенное строительств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E0E8E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15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10EA9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8 82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C68A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2 43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368617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1 163</w:t>
            </w:r>
          </w:p>
        </w:tc>
      </w:tr>
      <w:tr w:rsidR="00B42AAF" w:rsidRPr="003570FD" w14:paraId="25263CED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294B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3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A0C43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Отложенные налоговые актив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45C9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18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1777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 513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2026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 47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63725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276</w:t>
            </w:r>
          </w:p>
        </w:tc>
      </w:tr>
      <w:tr w:rsidR="00B42AAF" w:rsidRPr="003570FD" w14:paraId="30B935C1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C1B1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4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88777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 xml:space="preserve">Прочие внеоборотные активы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1C3F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19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78523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26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B88B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203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A90889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8</w:t>
            </w:r>
          </w:p>
        </w:tc>
      </w:tr>
      <w:tr w:rsidR="00B42AAF" w:rsidRPr="003570FD" w14:paraId="1DA05A95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FF99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5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7E75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Запас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85E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1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83A4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6 28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0683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6 93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4B0F8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540</w:t>
            </w:r>
          </w:p>
        </w:tc>
      </w:tr>
      <w:tr w:rsidR="00B42AAF" w:rsidRPr="003570FD" w14:paraId="262A4488" w14:textId="77777777" w:rsidTr="00574115">
        <w:trPr>
          <w:trHeight w:val="510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FCF1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6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793BD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Налог на добавленную стоимость по приобретенным ценностям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A6D3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2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BDDD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23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9A62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279FC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</w:tr>
      <w:tr w:rsidR="00B42AAF" w:rsidRPr="003570FD" w14:paraId="56058E31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3CCB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7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0F12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proofErr w:type="gramStart"/>
            <w:r w:rsidRPr="003570FD">
              <w:rPr>
                <w:sz w:val="24"/>
                <w:szCs w:val="24"/>
              </w:rPr>
              <w:t>Дебиторская  задолженность</w:t>
            </w:r>
            <w:proofErr w:type="gramEnd"/>
            <w:r w:rsidRPr="003570FD">
              <w:rPr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138BE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AB25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27 55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9250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0 10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AE3A7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 872</w:t>
            </w:r>
          </w:p>
        </w:tc>
      </w:tr>
      <w:tr w:rsidR="00B42AAF" w:rsidRPr="003570FD" w14:paraId="036CCB0B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CD90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8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E924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 xml:space="preserve">    в т.ч. задолженность по вкладам в уставный капитал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D574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9F0D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9753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91DA33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B42AAF" w:rsidRPr="003570FD" w14:paraId="536D6E81" w14:textId="77777777" w:rsidTr="00574115">
        <w:trPr>
          <w:trHeight w:val="255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629D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9</w:t>
            </w:r>
          </w:p>
        </w:tc>
        <w:tc>
          <w:tcPr>
            <w:tcW w:w="3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708DA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 xml:space="preserve">Финансовые вложения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60FA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40,1170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3ACB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67 907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6F9D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54 014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CBBC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 165</w:t>
            </w:r>
          </w:p>
        </w:tc>
      </w:tr>
      <w:tr w:rsidR="00B42AAF" w:rsidRPr="003570FD" w14:paraId="5C74ED45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52C3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0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D522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Денежные средства и денежные эквивалент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49F4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5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E76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43 29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FD28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58 88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CD424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7 810</w:t>
            </w:r>
          </w:p>
        </w:tc>
      </w:tr>
      <w:tr w:rsidR="00B42AAF" w:rsidRPr="003570FD" w14:paraId="798B7D0A" w14:textId="77777777" w:rsidTr="00574115">
        <w:trPr>
          <w:trHeight w:val="255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F487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1</w:t>
            </w:r>
          </w:p>
        </w:tc>
        <w:tc>
          <w:tcPr>
            <w:tcW w:w="3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C7D6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Прочие оборотные актив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4001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6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4F94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5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C0117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2C99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7</w:t>
            </w:r>
          </w:p>
        </w:tc>
      </w:tr>
      <w:tr w:rsidR="00B42AAF" w:rsidRPr="003570FD" w14:paraId="78EC2FA2" w14:textId="77777777" w:rsidTr="00574115">
        <w:trPr>
          <w:trHeight w:val="51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8DFC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2</w:t>
            </w:r>
          </w:p>
        </w:tc>
        <w:tc>
          <w:tcPr>
            <w:tcW w:w="3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BD5B3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b/>
                <w:bCs/>
                <w:sz w:val="24"/>
                <w:szCs w:val="24"/>
              </w:rPr>
            </w:pPr>
            <w:r w:rsidRPr="003570FD">
              <w:rPr>
                <w:b/>
                <w:bCs/>
                <w:sz w:val="24"/>
                <w:szCs w:val="24"/>
              </w:rPr>
              <w:t>Итого активы, принимаемые к расчету (сумма пунктов 1-7,9-11 минус пункт 8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10DF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0C2E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385 868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1BE0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364 126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50A6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319 322</w:t>
            </w:r>
          </w:p>
        </w:tc>
      </w:tr>
      <w:tr w:rsidR="00B42AAF" w:rsidRPr="003570FD" w14:paraId="7471F62E" w14:textId="77777777" w:rsidTr="00574115">
        <w:trPr>
          <w:trHeight w:val="51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587C" w14:textId="77777777" w:rsidR="00B42AAF" w:rsidRPr="00574115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№ п/п</w:t>
            </w:r>
          </w:p>
        </w:tc>
        <w:tc>
          <w:tcPr>
            <w:tcW w:w="3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B3F9F" w14:textId="77777777" w:rsidR="00B42AAF" w:rsidRPr="00574115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4A7E8" w14:textId="77777777" w:rsidR="00B42AAF" w:rsidRPr="00574115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Код строки баланса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A2D65" w14:textId="77777777" w:rsidR="00B42AAF" w:rsidRPr="00574115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 31.12.2018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C6BC8" w14:textId="77777777" w:rsidR="00B42AAF" w:rsidRPr="00574115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 31.12.2019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AFCDAA" w14:textId="77777777" w:rsidR="00B42AAF" w:rsidRPr="00B42AAF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B42AAF">
              <w:rPr>
                <w:bCs/>
                <w:sz w:val="24"/>
                <w:szCs w:val="24"/>
              </w:rPr>
              <w:t>на 31.12.2020</w:t>
            </w:r>
          </w:p>
        </w:tc>
      </w:tr>
      <w:tr w:rsidR="00B42AAF" w:rsidRPr="003570FD" w14:paraId="530D74E6" w14:textId="77777777" w:rsidTr="00574115">
        <w:trPr>
          <w:trHeight w:val="255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E33A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F772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b/>
                <w:bCs/>
                <w:sz w:val="24"/>
                <w:szCs w:val="24"/>
                <w:u w:val="single"/>
              </w:rPr>
            </w:pPr>
            <w:r w:rsidRPr="003570FD">
              <w:rPr>
                <w:b/>
                <w:bCs/>
                <w:sz w:val="24"/>
                <w:szCs w:val="24"/>
                <w:u w:val="single"/>
              </w:rPr>
              <w:t>ПАССИВ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A56C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FDAD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B866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2A019E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 </w:t>
            </w:r>
          </w:p>
        </w:tc>
      </w:tr>
      <w:tr w:rsidR="00B42AAF" w:rsidRPr="003570FD" w14:paraId="4B85A78C" w14:textId="77777777" w:rsidTr="00574115">
        <w:trPr>
          <w:trHeight w:val="255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A832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3</w:t>
            </w:r>
          </w:p>
        </w:tc>
        <w:tc>
          <w:tcPr>
            <w:tcW w:w="3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7749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Отложенные налоговые обязательств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FDE5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420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2105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4 871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8C34E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4 009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892CB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666</w:t>
            </w:r>
          </w:p>
        </w:tc>
      </w:tr>
      <w:tr w:rsidR="00B42AAF" w:rsidRPr="003570FD" w14:paraId="160F7F3F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986B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4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2FB8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Оценочные обязательства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8D923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430, 15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F0529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6 25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5A98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6 01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D532E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 335</w:t>
            </w:r>
          </w:p>
        </w:tc>
      </w:tr>
      <w:tr w:rsidR="00B42AAF" w:rsidRPr="003570FD" w14:paraId="5FAFE061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162D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5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A7CF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Кредиторская задолженность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A0BD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52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522B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7 82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126F0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2 79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5F8CF9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 462</w:t>
            </w:r>
          </w:p>
        </w:tc>
      </w:tr>
      <w:tr w:rsidR="00B42AAF" w:rsidRPr="003570FD" w14:paraId="5D8405B3" w14:textId="77777777" w:rsidTr="0057411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FE4B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6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4DD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Доходы будущих периодов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6348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5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B35E8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C4B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EBA77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B42AAF" w:rsidRPr="003570FD" w14:paraId="283D27F3" w14:textId="77777777" w:rsidTr="00574115">
        <w:trPr>
          <w:trHeight w:val="1050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B87D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7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6CE1E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 xml:space="preserve">    в т.</w:t>
            </w:r>
            <w:r>
              <w:rPr>
                <w:sz w:val="24"/>
                <w:szCs w:val="24"/>
              </w:rPr>
              <w:t xml:space="preserve"> </w:t>
            </w:r>
            <w:r w:rsidRPr="003570FD">
              <w:rPr>
                <w:sz w:val="24"/>
                <w:szCs w:val="24"/>
              </w:rPr>
              <w:t>ч.</w:t>
            </w:r>
            <w:r>
              <w:rPr>
                <w:sz w:val="24"/>
                <w:szCs w:val="24"/>
              </w:rPr>
              <w:t xml:space="preserve"> </w:t>
            </w:r>
            <w:r w:rsidRPr="003570FD">
              <w:rPr>
                <w:sz w:val="24"/>
                <w:szCs w:val="24"/>
              </w:rPr>
              <w:t>доходы будущих периодов, признанных организацией в связи с получением государственной помощи, а также в связи с безвозмездным получением имущества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E49A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15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BCC0F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006C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 w:rsidRPr="00243FA2">
              <w:rPr>
                <w:sz w:val="24"/>
                <w:szCs w:val="24"/>
              </w:rPr>
              <w:t>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9019DD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B42AAF" w:rsidRPr="003570FD" w14:paraId="20FFB3A9" w14:textId="77777777" w:rsidTr="00574115">
        <w:trPr>
          <w:trHeight w:val="510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6813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570FD">
              <w:rPr>
                <w:sz w:val="24"/>
                <w:szCs w:val="24"/>
              </w:rPr>
              <w:t>18</w:t>
            </w: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F6FB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b/>
                <w:bCs/>
                <w:sz w:val="24"/>
                <w:szCs w:val="24"/>
              </w:rPr>
            </w:pPr>
            <w:r w:rsidRPr="003570FD">
              <w:rPr>
                <w:b/>
                <w:bCs/>
                <w:sz w:val="24"/>
                <w:szCs w:val="24"/>
              </w:rPr>
              <w:t>Итого пассивы, принимаемые к расчету (сумма данных пунктов 13-16 минус пункт 17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E0FB5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642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28 95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70381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22 82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7E4A92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8 463</w:t>
            </w:r>
          </w:p>
        </w:tc>
      </w:tr>
      <w:tr w:rsidR="00B42AAF" w:rsidRPr="003570FD" w14:paraId="07867384" w14:textId="77777777" w:rsidTr="00574115">
        <w:trPr>
          <w:trHeight w:val="1260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C0E2C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8752A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left"/>
              <w:rPr>
                <w:b/>
                <w:bCs/>
                <w:sz w:val="24"/>
                <w:szCs w:val="24"/>
              </w:rPr>
            </w:pPr>
            <w:r w:rsidRPr="003570FD">
              <w:rPr>
                <w:b/>
                <w:bCs/>
                <w:sz w:val="24"/>
                <w:szCs w:val="24"/>
              </w:rPr>
              <w:t>Стоимость чистых активов акционерного общества (итого активы, принимаемые к расчету (стр. 12) минус итого пассивы, принимаемые к расчету (стр. 18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3BB86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DF9C4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356 91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3B83B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 w:rsidRPr="00243FA2">
              <w:rPr>
                <w:b/>
                <w:bCs/>
                <w:sz w:val="24"/>
                <w:szCs w:val="24"/>
              </w:rPr>
              <w:t>341 30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2F9C27" w14:textId="77777777" w:rsidR="00B42AAF" w:rsidRPr="003570FD" w:rsidRDefault="00B42AAF" w:rsidP="00B42AAF">
            <w:pPr>
              <w:widowControl/>
              <w:autoSpaceDE/>
              <w:autoSpaceDN/>
              <w:adjustRightInd/>
              <w:spacing w:line="240" w:lineRule="auto"/>
              <w:ind w:left="0" w:firstLine="0"/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90 859</w:t>
            </w:r>
          </w:p>
        </w:tc>
      </w:tr>
    </w:tbl>
    <w:p w14:paraId="4C0A3F48" w14:textId="77777777" w:rsidR="00CB0B21" w:rsidRDefault="00CB0B21" w:rsidP="00CE439A">
      <w:pPr>
        <w:spacing w:line="240" w:lineRule="auto"/>
        <w:ind w:left="320" w:right="118" w:firstLine="0"/>
        <w:jc w:val="right"/>
        <w:rPr>
          <w:sz w:val="26"/>
          <w:szCs w:val="26"/>
        </w:rPr>
      </w:pPr>
      <w:r>
        <w:rPr>
          <w:sz w:val="26"/>
          <w:szCs w:val="26"/>
        </w:rPr>
        <w:lastRenderedPageBreak/>
        <w:t>Таблица 1</w:t>
      </w:r>
      <w:r w:rsidR="00574115">
        <w:rPr>
          <w:sz w:val="26"/>
          <w:szCs w:val="26"/>
        </w:rPr>
        <w:t>5</w:t>
      </w:r>
      <w:r w:rsidR="00CE439A">
        <w:rPr>
          <w:sz w:val="26"/>
          <w:szCs w:val="26"/>
        </w:rPr>
        <w:t xml:space="preserve"> </w:t>
      </w:r>
      <w:r w:rsidR="00CE439A" w:rsidRPr="00CE439A">
        <w:rPr>
          <w:sz w:val="26"/>
          <w:szCs w:val="26"/>
        </w:rPr>
        <w:t>(</w:t>
      </w:r>
      <w:proofErr w:type="spellStart"/>
      <w:r w:rsidR="00CE439A" w:rsidRPr="00CE439A">
        <w:rPr>
          <w:sz w:val="26"/>
          <w:szCs w:val="26"/>
        </w:rPr>
        <w:t>тыс.руб</w:t>
      </w:r>
      <w:proofErr w:type="spellEnd"/>
      <w:r w:rsidR="00CE439A" w:rsidRPr="00CE439A">
        <w:rPr>
          <w:sz w:val="26"/>
          <w:szCs w:val="26"/>
        </w:rPr>
        <w:t>.)</w:t>
      </w: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0"/>
        <w:gridCol w:w="4743"/>
        <w:gridCol w:w="1560"/>
        <w:gridCol w:w="1559"/>
        <w:gridCol w:w="1559"/>
      </w:tblGrid>
      <w:tr w:rsidR="00574115" w:rsidRPr="00C724AD" w14:paraId="688B5E80" w14:textId="77777777" w:rsidTr="00A01558">
        <w:trPr>
          <w:trHeight w:hRule="exact" w:val="373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A8D11" w14:textId="77777777" w:rsidR="00574115" w:rsidRPr="00574115" w:rsidRDefault="00574115" w:rsidP="00574115">
            <w:pPr>
              <w:spacing w:before="40" w:line="240" w:lineRule="auto"/>
              <w:ind w:left="-40" w:right="-3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№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728BD5" w14:textId="77777777" w:rsidR="00574115" w:rsidRPr="00574115" w:rsidRDefault="00574115" w:rsidP="00574115">
            <w:pPr>
              <w:spacing w:before="40"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6B4F3C" w14:textId="77777777" w:rsidR="00574115" w:rsidRPr="00574115" w:rsidRDefault="00574115" w:rsidP="00574115">
            <w:pPr>
              <w:spacing w:before="40"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31.12.2018 г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CB7702" w14:textId="77777777" w:rsidR="00574115" w:rsidRPr="00574115" w:rsidRDefault="00574115" w:rsidP="00574115">
            <w:pPr>
              <w:spacing w:before="40"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31.12.2019 г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A142C4" w14:textId="77777777" w:rsidR="00574115" w:rsidRPr="00574115" w:rsidRDefault="00574115" w:rsidP="00574115">
            <w:pPr>
              <w:spacing w:before="40"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31.12.2020 г.</w:t>
            </w:r>
          </w:p>
        </w:tc>
      </w:tr>
      <w:tr w:rsidR="00574115" w:rsidRPr="00C724AD" w14:paraId="0588F6C2" w14:textId="77777777" w:rsidTr="00A01558">
        <w:trPr>
          <w:trHeight w:hRule="exact" w:val="373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B533BC" w14:textId="77777777" w:rsidR="00574115" w:rsidRPr="00C724AD" w:rsidRDefault="00574115" w:rsidP="00574115">
            <w:pPr>
              <w:spacing w:before="40" w:line="240" w:lineRule="auto"/>
              <w:ind w:left="-40" w:right="-3" w:firstLine="0"/>
              <w:jc w:val="center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1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8E87F7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Сумма чистых активов (тыс. руб.)</w:t>
            </w:r>
          </w:p>
          <w:p w14:paraId="1E02F250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16A9E5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3650A2">
              <w:rPr>
                <w:sz w:val="24"/>
                <w:szCs w:val="24"/>
              </w:rPr>
              <w:t>356 918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A80B74A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341 301</w:t>
            </w:r>
          </w:p>
          <w:p w14:paraId="670490E2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9 676</w:t>
            </w:r>
          </w:p>
          <w:p w14:paraId="353729BC" w14:textId="77777777" w:rsidR="00574115" w:rsidRPr="008B20E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48DFE6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0 859</w:t>
            </w:r>
          </w:p>
          <w:p w14:paraId="26C242CA" w14:textId="77777777" w:rsidR="00574115" w:rsidRPr="000F72A7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574115" w:rsidRPr="00C724AD" w14:paraId="259AA100" w14:textId="77777777" w:rsidTr="00A01558">
        <w:trPr>
          <w:trHeight w:hRule="exact" w:val="373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6F2CDE" w14:textId="77777777" w:rsidR="00574115" w:rsidRPr="00C724AD" w:rsidRDefault="00574115" w:rsidP="00574115">
            <w:pPr>
              <w:spacing w:before="40" w:line="240" w:lineRule="auto"/>
              <w:ind w:left="-40" w:right="-3" w:firstLine="0"/>
              <w:jc w:val="center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2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1929ED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Уставный капитал (тыс. руб.)</w:t>
            </w:r>
          </w:p>
          <w:p w14:paraId="166A2485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07B75F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96 15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0125BB4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96 157</w:t>
            </w:r>
          </w:p>
          <w:p w14:paraId="7B54D7F6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EE0054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96 157</w:t>
            </w:r>
          </w:p>
          <w:p w14:paraId="458F4D70" w14:textId="77777777" w:rsidR="00574115" w:rsidRPr="000F72A7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574115" w:rsidRPr="00C724AD" w14:paraId="03341372" w14:textId="77777777" w:rsidTr="00A01558">
        <w:trPr>
          <w:trHeight w:hRule="exact" w:val="373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F3DBD" w14:textId="77777777" w:rsidR="00574115" w:rsidRPr="00C724AD" w:rsidRDefault="00574115" w:rsidP="00574115">
            <w:pPr>
              <w:spacing w:before="40" w:line="240" w:lineRule="auto"/>
              <w:ind w:left="-40" w:right="-3" w:firstLine="0"/>
              <w:jc w:val="center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3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0531B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Резервный фонд (тыс. руб.)</w:t>
            </w:r>
          </w:p>
          <w:p w14:paraId="38D0E550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F9F1DF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9 808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FC0E09C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9 808</w:t>
            </w:r>
          </w:p>
          <w:p w14:paraId="3575B064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FCBF7F" w14:textId="77777777" w:rsidR="00574115" w:rsidRPr="003650A2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9 808</w:t>
            </w:r>
          </w:p>
          <w:p w14:paraId="414B5CCE" w14:textId="77777777" w:rsidR="00574115" w:rsidRPr="000F72A7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574115" w:rsidRPr="00C724AD" w14:paraId="4647F4DD" w14:textId="77777777" w:rsidTr="00A01558">
        <w:trPr>
          <w:trHeight w:hRule="exact" w:val="589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DAB043" w14:textId="77777777" w:rsidR="00574115" w:rsidRPr="00C724AD" w:rsidRDefault="00574115" w:rsidP="00574115">
            <w:pPr>
              <w:spacing w:before="40" w:line="240" w:lineRule="auto"/>
              <w:ind w:left="-40" w:right="-3" w:firstLine="0"/>
              <w:jc w:val="center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4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A8EEDC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Отношение чистых активов к устав</w:t>
            </w:r>
            <w:r w:rsidRPr="00C724AD">
              <w:rPr>
                <w:sz w:val="24"/>
                <w:szCs w:val="24"/>
              </w:rPr>
              <w:softHyphen/>
              <w:t>ному капиталу (стр.1/стр.2)</w:t>
            </w:r>
          </w:p>
          <w:p w14:paraId="02E0235A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8D45D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81,95%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CB7D51F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73,99 %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77CEDF" w14:textId="77777777" w:rsidR="00574115" w:rsidRPr="000F72A7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48,27</w:t>
            </w:r>
            <w:r w:rsidRPr="003650A2">
              <w:rPr>
                <w:sz w:val="24"/>
                <w:szCs w:val="24"/>
              </w:rPr>
              <w:t>%</w:t>
            </w:r>
          </w:p>
        </w:tc>
      </w:tr>
      <w:tr w:rsidR="00574115" w:rsidRPr="00C724AD" w14:paraId="07D8393B" w14:textId="77777777" w:rsidTr="00A01558">
        <w:trPr>
          <w:trHeight w:hRule="exact" w:val="627"/>
        </w:trPr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9906F" w14:textId="77777777" w:rsidR="00574115" w:rsidRPr="00C724AD" w:rsidRDefault="00574115" w:rsidP="00574115">
            <w:pPr>
              <w:spacing w:before="40"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5</w:t>
            </w:r>
          </w:p>
        </w:tc>
        <w:tc>
          <w:tcPr>
            <w:tcW w:w="4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76DD79" w14:textId="77777777" w:rsidR="00574115" w:rsidRPr="00C724AD" w:rsidRDefault="00574115" w:rsidP="00574115">
            <w:pPr>
              <w:spacing w:before="40" w:line="240" w:lineRule="auto"/>
              <w:ind w:firstLine="0"/>
              <w:jc w:val="left"/>
              <w:rPr>
                <w:sz w:val="24"/>
                <w:szCs w:val="24"/>
              </w:rPr>
            </w:pPr>
            <w:r w:rsidRPr="00C724AD">
              <w:rPr>
                <w:sz w:val="24"/>
                <w:szCs w:val="24"/>
              </w:rPr>
              <w:t>Отношение чистых активов к сумме уставного капитала и резервного фонда (стр.1</w:t>
            </w:r>
            <w:proofErr w:type="gramStart"/>
            <w:r w:rsidRPr="00C724AD">
              <w:rPr>
                <w:sz w:val="24"/>
                <w:szCs w:val="24"/>
              </w:rPr>
              <w:t>/(</w:t>
            </w:r>
            <w:proofErr w:type="gramEnd"/>
            <w:r w:rsidRPr="00C724AD">
              <w:rPr>
                <w:sz w:val="24"/>
                <w:szCs w:val="24"/>
              </w:rPr>
              <w:t>стр.2 + стр.3)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1B3B0E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73,29%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B56899" w14:textId="77777777" w:rsidR="00574115" w:rsidRPr="00C724AD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65,71 %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7A6743" w14:textId="77777777" w:rsidR="00574115" w:rsidRPr="000F72A7" w:rsidRDefault="00574115" w:rsidP="00574115">
            <w:pPr>
              <w:spacing w:before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650A2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41,21</w:t>
            </w:r>
            <w:r w:rsidRPr="003650A2">
              <w:rPr>
                <w:sz w:val="24"/>
                <w:szCs w:val="24"/>
              </w:rPr>
              <w:t>%</w:t>
            </w:r>
          </w:p>
        </w:tc>
      </w:tr>
    </w:tbl>
    <w:p w14:paraId="0D182F47" w14:textId="77777777" w:rsidR="00CB0B21" w:rsidRPr="00E7629D" w:rsidRDefault="00CB0B21" w:rsidP="00CB0B21">
      <w:pPr>
        <w:spacing w:line="240" w:lineRule="auto"/>
        <w:ind w:firstLine="0"/>
        <w:rPr>
          <w:sz w:val="28"/>
          <w:szCs w:val="28"/>
          <w:highlight w:val="yellow"/>
        </w:rPr>
      </w:pPr>
    </w:p>
    <w:p w14:paraId="73DA7C06" w14:textId="77777777" w:rsidR="006956AF" w:rsidRPr="003650A2" w:rsidRDefault="006956AF" w:rsidP="006956AF">
      <w:pPr>
        <w:pStyle w:val="21"/>
        <w:spacing w:before="0"/>
        <w:ind w:firstLine="709"/>
        <w:rPr>
          <w:sz w:val="26"/>
          <w:szCs w:val="26"/>
        </w:rPr>
      </w:pPr>
      <w:r w:rsidRPr="003650A2">
        <w:rPr>
          <w:sz w:val="26"/>
          <w:szCs w:val="26"/>
        </w:rPr>
        <w:t xml:space="preserve">Показатель «чистые активы» находится на достаточно высоком уровне, что свидетельствует об эффективности деятельности Общества. Его величина составила на конец отчетного года </w:t>
      </w:r>
      <w:r w:rsidR="00574115">
        <w:rPr>
          <w:sz w:val="26"/>
          <w:szCs w:val="26"/>
        </w:rPr>
        <w:t>290 859</w:t>
      </w:r>
      <w:r w:rsidRPr="003650A2">
        <w:rPr>
          <w:sz w:val="26"/>
          <w:szCs w:val="26"/>
        </w:rPr>
        <w:t xml:space="preserve"> </w:t>
      </w:r>
      <w:proofErr w:type="spellStart"/>
      <w:proofErr w:type="gramStart"/>
      <w:r w:rsidRPr="003650A2">
        <w:rPr>
          <w:sz w:val="26"/>
          <w:szCs w:val="26"/>
        </w:rPr>
        <w:t>тыс.руб</w:t>
      </w:r>
      <w:r w:rsidR="00574115">
        <w:rPr>
          <w:sz w:val="26"/>
          <w:szCs w:val="26"/>
        </w:rPr>
        <w:t>лей</w:t>
      </w:r>
      <w:proofErr w:type="spellEnd"/>
      <w:proofErr w:type="gramEnd"/>
      <w:r w:rsidRPr="003650A2">
        <w:rPr>
          <w:sz w:val="26"/>
          <w:szCs w:val="26"/>
        </w:rPr>
        <w:t xml:space="preserve"> и превышает уставный капитал на </w:t>
      </w:r>
      <w:r w:rsidR="00574115">
        <w:rPr>
          <w:sz w:val="26"/>
          <w:szCs w:val="26"/>
        </w:rPr>
        <w:t>9</w:t>
      </w:r>
      <w:r w:rsidRPr="003650A2">
        <w:rPr>
          <w:sz w:val="26"/>
          <w:szCs w:val="26"/>
        </w:rPr>
        <w:t>4</w:t>
      </w:r>
      <w:r w:rsidR="00574115">
        <w:rPr>
          <w:sz w:val="26"/>
          <w:szCs w:val="26"/>
        </w:rPr>
        <w:t xml:space="preserve"> 702</w:t>
      </w:r>
      <w:r w:rsidRPr="003650A2">
        <w:rPr>
          <w:sz w:val="26"/>
          <w:szCs w:val="26"/>
        </w:rPr>
        <w:t xml:space="preserve"> </w:t>
      </w:r>
      <w:proofErr w:type="spellStart"/>
      <w:r w:rsidRPr="003650A2">
        <w:rPr>
          <w:sz w:val="26"/>
          <w:szCs w:val="26"/>
        </w:rPr>
        <w:t>тыс.руб</w:t>
      </w:r>
      <w:r w:rsidR="00574115">
        <w:rPr>
          <w:sz w:val="26"/>
          <w:szCs w:val="26"/>
        </w:rPr>
        <w:t>лей</w:t>
      </w:r>
      <w:proofErr w:type="spellEnd"/>
      <w:r w:rsidRPr="003650A2">
        <w:rPr>
          <w:sz w:val="26"/>
          <w:szCs w:val="26"/>
        </w:rPr>
        <w:t xml:space="preserve">. </w:t>
      </w:r>
    </w:p>
    <w:p w14:paraId="1FD4EC17" w14:textId="77777777" w:rsidR="008B20E2" w:rsidRPr="00E7629D" w:rsidRDefault="008B20E2" w:rsidP="008B20E2">
      <w:pPr>
        <w:pStyle w:val="21"/>
        <w:spacing w:before="0"/>
        <w:ind w:firstLine="709"/>
        <w:rPr>
          <w:b/>
          <w:sz w:val="26"/>
          <w:szCs w:val="26"/>
        </w:rPr>
      </w:pPr>
    </w:p>
    <w:p w14:paraId="4671F636" w14:textId="77777777" w:rsidR="008537DA" w:rsidRPr="00981ED4" w:rsidRDefault="002D770C" w:rsidP="003A5D71">
      <w:pPr>
        <w:pStyle w:val="H2"/>
      </w:pPr>
      <w:bookmarkStart w:id="30" w:name="_Toc67469500"/>
      <w:r>
        <w:t xml:space="preserve">4.4. </w:t>
      </w:r>
      <w:r w:rsidR="008B20E2">
        <w:t>Бухгалт</w:t>
      </w:r>
      <w:r w:rsidR="008537DA" w:rsidRPr="00E7629D">
        <w:t xml:space="preserve">ерский баланс Общества и </w:t>
      </w:r>
      <w:r>
        <w:t>приложения к нему</w:t>
      </w:r>
      <w:r w:rsidR="00CE439A">
        <w:t>.</w:t>
      </w:r>
      <w:bookmarkEnd w:id="30"/>
    </w:p>
    <w:p w14:paraId="1CFF56E0" w14:textId="77777777" w:rsidR="00574115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Бухгалтерский баланс составлен по </w:t>
      </w:r>
      <w:r>
        <w:rPr>
          <w:sz w:val="26"/>
          <w:szCs w:val="26"/>
        </w:rPr>
        <w:t>данным бухгалтерского учета методом двойной записи</w:t>
      </w:r>
      <w:r w:rsidRPr="00E7629D">
        <w:rPr>
          <w:sz w:val="26"/>
          <w:szCs w:val="26"/>
        </w:rPr>
        <w:t xml:space="preserve">. В целях налогообложения учет выручки от реализации оказываемых услуг производится по мере отгрузки. Принятие к </w:t>
      </w:r>
      <w:r>
        <w:rPr>
          <w:sz w:val="26"/>
          <w:szCs w:val="26"/>
        </w:rPr>
        <w:t xml:space="preserve">бухгалтерскому </w:t>
      </w:r>
      <w:r w:rsidRPr="00E7629D">
        <w:rPr>
          <w:sz w:val="26"/>
          <w:szCs w:val="26"/>
        </w:rPr>
        <w:t xml:space="preserve">учету объектов основных средств производится по первоначальной стоимости. При начислении амортизации основных средств применяется линейный способ. Материально-производственные запасы принимаются к учету в сумме фактических затрат. При отпуске материально-производственных запасов в производство и ином выбытии оценка их стоимости производится по методу ФИФО. </w:t>
      </w:r>
    </w:p>
    <w:p w14:paraId="0AB4A060" w14:textId="77777777" w:rsidR="00574115" w:rsidRPr="00C24535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C24535">
        <w:rPr>
          <w:sz w:val="26"/>
          <w:szCs w:val="26"/>
        </w:rPr>
        <w:t>Величина оборотных и внеоборотных активов Общества на 31.12.20</w:t>
      </w:r>
      <w:r>
        <w:rPr>
          <w:sz w:val="26"/>
          <w:szCs w:val="26"/>
        </w:rPr>
        <w:t>20</w:t>
      </w:r>
      <w:r w:rsidRPr="00C24535">
        <w:rPr>
          <w:sz w:val="26"/>
          <w:szCs w:val="26"/>
        </w:rPr>
        <w:t xml:space="preserve"> г. составила </w:t>
      </w:r>
      <w:r>
        <w:rPr>
          <w:sz w:val="26"/>
          <w:szCs w:val="26"/>
        </w:rPr>
        <w:t>319 322</w:t>
      </w:r>
      <w:r w:rsidRPr="00C24535">
        <w:rPr>
          <w:sz w:val="26"/>
          <w:szCs w:val="26"/>
        </w:rPr>
        <w:t xml:space="preserve"> тыс. рублей. </w:t>
      </w:r>
    </w:p>
    <w:p w14:paraId="4E7943EA" w14:textId="77777777" w:rsidR="00574115" w:rsidRPr="00C24535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C24535">
        <w:rPr>
          <w:sz w:val="26"/>
          <w:szCs w:val="26"/>
        </w:rPr>
        <w:t xml:space="preserve">Удельный вес денежных средств по отношению к показателю «валюта баланса» составил </w:t>
      </w:r>
      <w:r>
        <w:rPr>
          <w:sz w:val="26"/>
          <w:szCs w:val="26"/>
        </w:rPr>
        <w:t>46,28</w:t>
      </w:r>
      <w:r w:rsidRPr="00C24535">
        <w:rPr>
          <w:sz w:val="26"/>
          <w:szCs w:val="26"/>
        </w:rPr>
        <w:t xml:space="preserve"> %.</w:t>
      </w:r>
    </w:p>
    <w:p w14:paraId="1D2F34F6" w14:textId="77777777" w:rsidR="00574115" w:rsidRPr="004F6E0F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4F6E0F">
        <w:rPr>
          <w:sz w:val="26"/>
          <w:szCs w:val="26"/>
        </w:rPr>
        <w:t>Первоначальная стоимость основных средств на 01.01.20</w:t>
      </w:r>
      <w:r>
        <w:rPr>
          <w:sz w:val="26"/>
          <w:szCs w:val="26"/>
        </w:rPr>
        <w:t>20</w:t>
      </w:r>
      <w:r w:rsidRPr="004F6E0F">
        <w:rPr>
          <w:sz w:val="26"/>
          <w:szCs w:val="26"/>
        </w:rPr>
        <w:t xml:space="preserve"> г. (включая амортизацию) – </w:t>
      </w:r>
      <w:r>
        <w:rPr>
          <w:sz w:val="26"/>
          <w:szCs w:val="26"/>
        </w:rPr>
        <w:t>484 392</w:t>
      </w:r>
      <w:r w:rsidRPr="004F6E0F">
        <w:rPr>
          <w:sz w:val="26"/>
          <w:szCs w:val="26"/>
        </w:rPr>
        <w:t xml:space="preserve"> тыс. рублей, поступило за год </w:t>
      </w:r>
      <w:r>
        <w:rPr>
          <w:sz w:val="26"/>
          <w:szCs w:val="26"/>
        </w:rPr>
        <w:t>8 632</w:t>
      </w:r>
      <w:r w:rsidRPr="004F6E0F">
        <w:rPr>
          <w:sz w:val="26"/>
          <w:szCs w:val="26"/>
        </w:rPr>
        <w:t xml:space="preserve"> тыс. рублей, выбыло </w:t>
      </w:r>
      <w:r>
        <w:rPr>
          <w:sz w:val="26"/>
          <w:szCs w:val="26"/>
        </w:rPr>
        <w:t>9 831</w:t>
      </w:r>
      <w:r w:rsidRPr="004F6E0F">
        <w:rPr>
          <w:sz w:val="26"/>
          <w:szCs w:val="26"/>
        </w:rPr>
        <w:t xml:space="preserve"> тыс. рублей, остаток на конец года </w:t>
      </w:r>
      <w:r>
        <w:rPr>
          <w:sz w:val="26"/>
          <w:szCs w:val="26"/>
        </w:rPr>
        <w:t>483 193</w:t>
      </w:r>
      <w:r w:rsidRPr="004F6E0F">
        <w:rPr>
          <w:sz w:val="26"/>
          <w:szCs w:val="26"/>
        </w:rPr>
        <w:t xml:space="preserve"> тыс. рублей. Балансовая стоимость основных средств на начало года – </w:t>
      </w:r>
      <w:r>
        <w:rPr>
          <w:sz w:val="26"/>
          <w:szCs w:val="26"/>
        </w:rPr>
        <w:t>121 695</w:t>
      </w:r>
      <w:r w:rsidRPr="004F6E0F">
        <w:rPr>
          <w:sz w:val="26"/>
          <w:szCs w:val="26"/>
        </w:rPr>
        <w:t xml:space="preserve"> тыс. рублей, на конец года – </w:t>
      </w:r>
      <w:r>
        <w:rPr>
          <w:sz w:val="26"/>
          <w:szCs w:val="26"/>
        </w:rPr>
        <w:t>111 163</w:t>
      </w:r>
      <w:r w:rsidRPr="004F6E0F">
        <w:rPr>
          <w:sz w:val="26"/>
          <w:szCs w:val="26"/>
        </w:rPr>
        <w:t xml:space="preserve"> тыс. рублей.  Сумма </w:t>
      </w:r>
      <w:r>
        <w:rPr>
          <w:sz w:val="26"/>
          <w:szCs w:val="26"/>
        </w:rPr>
        <w:t>начисленной</w:t>
      </w:r>
      <w:r w:rsidRPr="004F6E0F">
        <w:rPr>
          <w:sz w:val="26"/>
          <w:szCs w:val="26"/>
        </w:rPr>
        <w:t xml:space="preserve"> амортизации основных средств за отчетный год – </w:t>
      </w:r>
      <w:r>
        <w:rPr>
          <w:sz w:val="26"/>
          <w:szCs w:val="26"/>
        </w:rPr>
        <w:t>18 978</w:t>
      </w:r>
      <w:r w:rsidRPr="004F6E0F">
        <w:rPr>
          <w:sz w:val="26"/>
          <w:szCs w:val="26"/>
        </w:rPr>
        <w:t xml:space="preserve"> тыс. рублей. </w:t>
      </w:r>
    </w:p>
    <w:p w14:paraId="370F89C0" w14:textId="77777777" w:rsidR="00574115" w:rsidRPr="005C0C20" w:rsidRDefault="00574115" w:rsidP="00574115">
      <w:pPr>
        <w:rPr>
          <w:sz w:val="26"/>
          <w:szCs w:val="26"/>
        </w:rPr>
      </w:pPr>
      <w:r>
        <w:rPr>
          <w:sz w:val="26"/>
          <w:szCs w:val="26"/>
        </w:rPr>
        <w:t xml:space="preserve">  </w:t>
      </w:r>
      <w:r w:rsidRPr="005C0C20">
        <w:rPr>
          <w:sz w:val="26"/>
          <w:szCs w:val="26"/>
        </w:rPr>
        <w:t xml:space="preserve">В 2020 году </w:t>
      </w:r>
      <w:r>
        <w:rPr>
          <w:sz w:val="26"/>
          <w:szCs w:val="26"/>
        </w:rPr>
        <w:t>О</w:t>
      </w:r>
      <w:r w:rsidRPr="005C0C20">
        <w:rPr>
          <w:sz w:val="26"/>
          <w:szCs w:val="26"/>
        </w:rPr>
        <w:t xml:space="preserve">бществом вложено инвестиций в основной капитал на сумму 7 888  </w:t>
      </w:r>
      <w:proofErr w:type="spellStart"/>
      <w:r w:rsidRPr="005C0C20">
        <w:rPr>
          <w:sz w:val="26"/>
          <w:szCs w:val="26"/>
        </w:rPr>
        <w:t>тыс.руб</w:t>
      </w:r>
      <w:proofErr w:type="spellEnd"/>
      <w:r w:rsidRPr="005C0C20">
        <w:rPr>
          <w:sz w:val="26"/>
          <w:szCs w:val="26"/>
        </w:rPr>
        <w:t xml:space="preserve">., в том числе их них направлено на приобретение оборудования ТВ и ФМ вещания – 6 394 </w:t>
      </w:r>
      <w:proofErr w:type="spellStart"/>
      <w:r w:rsidRPr="005C0C20">
        <w:rPr>
          <w:sz w:val="26"/>
          <w:szCs w:val="26"/>
        </w:rPr>
        <w:t>тыс.руб</w:t>
      </w:r>
      <w:proofErr w:type="spellEnd"/>
      <w:r w:rsidRPr="005C0C20">
        <w:rPr>
          <w:sz w:val="26"/>
          <w:szCs w:val="26"/>
        </w:rPr>
        <w:t>., модернизаци</w:t>
      </w:r>
      <w:r>
        <w:rPr>
          <w:sz w:val="26"/>
          <w:szCs w:val="26"/>
        </w:rPr>
        <w:t>ю</w:t>
      </w:r>
      <w:r w:rsidRPr="005C0C20">
        <w:rPr>
          <w:sz w:val="26"/>
          <w:szCs w:val="26"/>
        </w:rPr>
        <w:t xml:space="preserve"> основных средств – 31 тыс. руб.,  приобретение транспортных средств – 1 037 </w:t>
      </w:r>
      <w:proofErr w:type="spellStart"/>
      <w:r w:rsidRPr="005C0C20">
        <w:rPr>
          <w:sz w:val="26"/>
          <w:szCs w:val="26"/>
        </w:rPr>
        <w:t>тыс.руб</w:t>
      </w:r>
      <w:proofErr w:type="spellEnd"/>
      <w:r w:rsidRPr="005C0C20">
        <w:rPr>
          <w:sz w:val="26"/>
          <w:szCs w:val="26"/>
        </w:rPr>
        <w:t xml:space="preserve">., строительство ТВ ретрансляторов и VSAT станций </w:t>
      </w:r>
      <w:r>
        <w:rPr>
          <w:sz w:val="26"/>
          <w:szCs w:val="26"/>
        </w:rPr>
        <w:t xml:space="preserve">– </w:t>
      </w:r>
      <w:r w:rsidRPr="005C0C20">
        <w:rPr>
          <w:sz w:val="26"/>
          <w:szCs w:val="26"/>
        </w:rPr>
        <w:t xml:space="preserve">310  тыс. </w:t>
      </w:r>
      <w:proofErr w:type="spellStart"/>
      <w:r w:rsidRPr="005C0C20">
        <w:rPr>
          <w:sz w:val="26"/>
          <w:szCs w:val="26"/>
        </w:rPr>
        <w:t>руб</w:t>
      </w:r>
      <w:proofErr w:type="spellEnd"/>
      <w:r w:rsidRPr="005C0C20">
        <w:rPr>
          <w:sz w:val="26"/>
          <w:szCs w:val="26"/>
        </w:rPr>
        <w:t xml:space="preserve">,  приобретение компьютерного оборудования на сумму 116 тыс. руб. </w:t>
      </w:r>
    </w:p>
    <w:p w14:paraId="6A24500E" w14:textId="77777777" w:rsidR="00574115" w:rsidRPr="007B17D7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7B17D7">
        <w:rPr>
          <w:sz w:val="26"/>
          <w:szCs w:val="26"/>
        </w:rPr>
        <w:t>Дебиторская задолженность по состоянию на 31.12.2020 г.  – 17 872 тыс. рублей. Кредиторская задолженность на 31.12.2020 г. является текущей и составляет 18 462 тыс. рублей.</w:t>
      </w:r>
    </w:p>
    <w:p w14:paraId="0E2029F7" w14:textId="77777777" w:rsidR="00574115" w:rsidRPr="007B17D7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7B17D7">
        <w:rPr>
          <w:sz w:val="26"/>
          <w:szCs w:val="26"/>
        </w:rPr>
        <w:t xml:space="preserve">Все выплаты по договорам с поставщиками и подрядчиками, с работниками </w:t>
      </w:r>
      <w:r w:rsidR="002457F9">
        <w:rPr>
          <w:sz w:val="26"/>
          <w:szCs w:val="26"/>
        </w:rPr>
        <w:t>Общества</w:t>
      </w:r>
      <w:r w:rsidRPr="007B17D7">
        <w:rPr>
          <w:sz w:val="26"/>
          <w:szCs w:val="26"/>
        </w:rPr>
        <w:t xml:space="preserve">, отчисления в бюджет и внебюджетные фонды исполняются в установленные законодательством сроки.  </w:t>
      </w:r>
    </w:p>
    <w:p w14:paraId="02F6AC65" w14:textId="77777777" w:rsidR="00574115" w:rsidRPr="00AC17AC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AC17AC">
        <w:rPr>
          <w:sz w:val="26"/>
          <w:szCs w:val="26"/>
        </w:rPr>
        <w:lastRenderedPageBreak/>
        <w:t>Всего на расчетный счет Общества в 2020 г. по текущей деятельности АО «</w:t>
      </w:r>
      <w:proofErr w:type="spellStart"/>
      <w:r w:rsidRPr="00AC17AC">
        <w:rPr>
          <w:sz w:val="26"/>
          <w:szCs w:val="26"/>
        </w:rPr>
        <w:t>СпутникТелеком</w:t>
      </w:r>
      <w:proofErr w:type="spellEnd"/>
      <w:r w:rsidRPr="00AC17AC">
        <w:rPr>
          <w:sz w:val="26"/>
          <w:szCs w:val="26"/>
        </w:rPr>
        <w:t xml:space="preserve">» поступило денежных средств – 933 540 тыс. рублей, в т. ч. от покупателей и заказчиков – 291 872 тыс. рублей. </w:t>
      </w:r>
    </w:p>
    <w:p w14:paraId="4C4052FE" w14:textId="77777777" w:rsidR="00574115" w:rsidRPr="00AC17AC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AC17AC">
        <w:rPr>
          <w:sz w:val="26"/>
          <w:szCs w:val="26"/>
        </w:rPr>
        <w:t>Платежи по текущей деятельности всего с учетом имеющегося остатка денежных средств на расчетном счете – 855 302 тыс. рублей, в том числе оплата приобретенных товаров, работ, услуг 190 975 тыс. рублей.</w:t>
      </w:r>
    </w:p>
    <w:p w14:paraId="5ABCABDF" w14:textId="77777777" w:rsidR="00574115" w:rsidRPr="00BF3E67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BF3E67">
        <w:rPr>
          <w:sz w:val="26"/>
          <w:szCs w:val="26"/>
        </w:rPr>
        <w:t>Движение денежных средств по инвестиционной деятельности: поступления всего-15 360 тыс. руб., платежи</w:t>
      </w:r>
      <w:r w:rsidRPr="00BF3E67">
        <w:t xml:space="preserve"> </w:t>
      </w:r>
      <w:r w:rsidRPr="00BF3E67">
        <w:rPr>
          <w:sz w:val="26"/>
          <w:szCs w:val="26"/>
        </w:rPr>
        <w:t xml:space="preserve">с учетом имеющегося остатка денежных средств на расчетном счете – 16 521 </w:t>
      </w:r>
      <w:proofErr w:type="spellStart"/>
      <w:r w:rsidRPr="00BF3E67">
        <w:rPr>
          <w:sz w:val="26"/>
          <w:szCs w:val="26"/>
        </w:rPr>
        <w:t>тыс.руб</w:t>
      </w:r>
      <w:proofErr w:type="spellEnd"/>
      <w:r w:rsidRPr="00BF3E67">
        <w:rPr>
          <w:sz w:val="26"/>
          <w:szCs w:val="26"/>
        </w:rPr>
        <w:t>.</w:t>
      </w:r>
    </w:p>
    <w:p w14:paraId="131A7370" w14:textId="77777777" w:rsidR="00574115" w:rsidRPr="00BF3E67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BF3E67">
        <w:rPr>
          <w:sz w:val="26"/>
          <w:szCs w:val="26"/>
        </w:rPr>
        <w:t>Движение денежных средств по финансовым операциям:</w:t>
      </w:r>
    </w:p>
    <w:p w14:paraId="78CB58F7" w14:textId="77777777" w:rsidR="006956AF" w:rsidRPr="006841CB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BF3E67">
        <w:rPr>
          <w:sz w:val="26"/>
          <w:szCs w:val="26"/>
        </w:rPr>
        <w:t>- Направлено на уплату дивидендов акционерам общества с учетом суммы удержанных налогов с дивидендов физических и юридических лиц – 3 947 тыс. рублей</w:t>
      </w:r>
      <w:r w:rsidR="006956AF" w:rsidRPr="006841CB">
        <w:rPr>
          <w:sz w:val="26"/>
          <w:szCs w:val="26"/>
        </w:rPr>
        <w:t>.</w:t>
      </w:r>
    </w:p>
    <w:p w14:paraId="2C20EE4C" w14:textId="77777777" w:rsidR="006956AF" w:rsidRPr="006841CB" w:rsidRDefault="006956AF" w:rsidP="006956AF">
      <w:pPr>
        <w:spacing w:line="240" w:lineRule="auto"/>
        <w:ind w:left="0" w:firstLine="709"/>
        <w:rPr>
          <w:sz w:val="26"/>
          <w:szCs w:val="26"/>
        </w:rPr>
      </w:pPr>
      <w:r w:rsidRPr="006841CB">
        <w:rPr>
          <w:sz w:val="26"/>
          <w:szCs w:val="26"/>
        </w:rPr>
        <w:t xml:space="preserve">Общество является добросовестным налогоплательщиком. </w:t>
      </w:r>
    </w:p>
    <w:p w14:paraId="0662A91D" w14:textId="77777777" w:rsidR="00981ED4" w:rsidRDefault="00981ED4" w:rsidP="00CB0B21">
      <w:pPr>
        <w:spacing w:line="240" w:lineRule="auto"/>
        <w:ind w:left="0" w:firstLine="0"/>
        <w:jc w:val="center"/>
        <w:rPr>
          <w:b/>
          <w:sz w:val="26"/>
          <w:szCs w:val="26"/>
        </w:rPr>
      </w:pPr>
    </w:p>
    <w:p w14:paraId="11FE664D" w14:textId="77777777" w:rsidR="00CB0B21" w:rsidRPr="007B2BDF" w:rsidRDefault="00CB0B21" w:rsidP="00C8756A">
      <w:pPr>
        <w:widowControl/>
        <w:autoSpaceDE/>
        <w:autoSpaceDN/>
        <w:adjustRightInd/>
        <w:spacing w:line="240" w:lineRule="auto"/>
        <w:ind w:left="0" w:firstLine="0"/>
        <w:jc w:val="center"/>
        <w:rPr>
          <w:b/>
          <w:sz w:val="26"/>
          <w:szCs w:val="26"/>
        </w:rPr>
      </w:pPr>
      <w:r w:rsidRPr="007B2BDF">
        <w:rPr>
          <w:b/>
          <w:sz w:val="26"/>
          <w:szCs w:val="26"/>
        </w:rPr>
        <w:t>Суммы налогов в бюджет и внебюджетные фонды за 201</w:t>
      </w:r>
      <w:r w:rsidR="00574115">
        <w:rPr>
          <w:b/>
          <w:sz w:val="26"/>
          <w:szCs w:val="26"/>
        </w:rPr>
        <w:t>9</w:t>
      </w:r>
      <w:r>
        <w:rPr>
          <w:b/>
          <w:sz w:val="26"/>
          <w:szCs w:val="26"/>
        </w:rPr>
        <w:t xml:space="preserve"> – </w:t>
      </w:r>
      <w:r w:rsidRPr="007B2BDF">
        <w:rPr>
          <w:b/>
          <w:sz w:val="26"/>
          <w:szCs w:val="26"/>
        </w:rPr>
        <w:t>20</w:t>
      </w:r>
      <w:r w:rsidR="00574115">
        <w:rPr>
          <w:b/>
          <w:sz w:val="26"/>
          <w:szCs w:val="26"/>
        </w:rPr>
        <w:t>20</w:t>
      </w:r>
      <w:r w:rsidRPr="007B2BDF">
        <w:rPr>
          <w:b/>
          <w:sz w:val="26"/>
          <w:szCs w:val="26"/>
        </w:rPr>
        <w:t xml:space="preserve"> г.</w:t>
      </w:r>
    </w:p>
    <w:p w14:paraId="67A74441" w14:textId="77777777" w:rsidR="00CB0B21" w:rsidRPr="007B2BDF" w:rsidRDefault="00CB0B21" w:rsidP="00CE439A">
      <w:pPr>
        <w:spacing w:line="240" w:lineRule="auto"/>
        <w:ind w:left="0" w:right="-24" w:firstLine="567"/>
        <w:jc w:val="right"/>
        <w:rPr>
          <w:sz w:val="26"/>
          <w:szCs w:val="26"/>
        </w:rPr>
      </w:pPr>
      <w:r w:rsidRPr="007B2BDF">
        <w:rPr>
          <w:sz w:val="26"/>
          <w:szCs w:val="26"/>
        </w:rPr>
        <w:t xml:space="preserve">Таблица </w:t>
      </w:r>
      <w:r>
        <w:rPr>
          <w:sz w:val="26"/>
          <w:szCs w:val="26"/>
        </w:rPr>
        <w:t>1</w:t>
      </w:r>
      <w:r w:rsidR="00574115">
        <w:rPr>
          <w:sz w:val="26"/>
          <w:szCs w:val="26"/>
        </w:rPr>
        <w:t>6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"/>
        <w:gridCol w:w="4908"/>
        <w:gridCol w:w="2410"/>
        <w:gridCol w:w="2410"/>
      </w:tblGrid>
      <w:tr w:rsidR="00574115" w:rsidRPr="0001009C" w14:paraId="03762B75" w14:textId="77777777" w:rsidTr="00574115">
        <w:tc>
          <w:tcPr>
            <w:tcW w:w="445" w:type="dxa"/>
            <w:vAlign w:val="center"/>
          </w:tcPr>
          <w:p w14:paraId="16F258DE" w14:textId="77777777" w:rsidR="00574115" w:rsidRPr="00574115" w:rsidRDefault="00574115" w:rsidP="00574115">
            <w:pPr>
              <w:spacing w:line="240" w:lineRule="auto"/>
              <w:ind w:left="0" w:right="-23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№</w:t>
            </w:r>
          </w:p>
        </w:tc>
        <w:tc>
          <w:tcPr>
            <w:tcW w:w="4908" w:type="dxa"/>
            <w:vAlign w:val="center"/>
          </w:tcPr>
          <w:p w14:paraId="6A47FBA9" w14:textId="77777777" w:rsidR="00574115" w:rsidRPr="00574115" w:rsidRDefault="00574115" w:rsidP="00574115">
            <w:pPr>
              <w:spacing w:line="240" w:lineRule="auto"/>
              <w:ind w:left="0" w:right="-23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Показатель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668E7961" w14:textId="77777777" w:rsidR="00574115" w:rsidRPr="00574115" w:rsidRDefault="00574115" w:rsidP="00E00AD0">
            <w:pPr>
              <w:spacing w:line="240" w:lineRule="auto"/>
              <w:ind w:left="-57" w:right="-57" w:firstLine="0"/>
              <w:jc w:val="center"/>
              <w:rPr>
                <w:bCs/>
                <w:sz w:val="24"/>
                <w:szCs w:val="24"/>
              </w:rPr>
            </w:pPr>
            <w:r w:rsidRPr="00574115">
              <w:rPr>
                <w:bCs/>
                <w:sz w:val="24"/>
                <w:szCs w:val="24"/>
              </w:rPr>
              <w:t>Начислено к уплате согласно декларациям за 2019 год, тыс. руб.</w:t>
            </w:r>
          </w:p>
        </w:tc>
        <w:tc>
          <w:tcPr>
            <w:tcW w:w="2410" w:type="dxa"/>
            <w:vAlign w:val="center"/>
          </w:tcPr>
          <w:p w14:paraId="02D3692A" w14:textId="77777777" w:rsidR="00574115" w:rsidRPr="00574115" w:rsidRDefault="00E00AD0" w:rsidP="00E00AD0">
            <w:pPr>
              <w:spacing w:line="240" w:lineRule="auto"/>
              <w:ind w:left="-57" w:right="-57"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Начислено к уплате согласно </w:t>
            </w:r>
            <w:r w:rsidR="00574115" w:rsidRPr="00574115">
              <w:rPr>
                <w:bCs/>
                <w:sz w:val="24"/>
                <w:szCs w:val="24"/>
              </w:rPr>
              <w:t>декларациям за 2020 год, тыс. руб.</w:t>
            </w:r>
          </w:p>
        </w:tc>
      </w:tr>
      <w:tr w:rsidR="00574115" w:rsidRPr="0001009C" w14:paraId="75AC01AB" w14:textId="77777777" w:rsidTr="00574115">
        <w:tc>
          <w:tcPr>
            <w:tcW w:w="445" w:type="dxa"/>
            <w:vAlign w:val="center"/>
          </w:tcPr>
          <w:p w14:paraId="676DC7A6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1</w:t>
            </w:r>
          </w:p>
        </w:tc>
        <w:tc>
          <w:tcPr>
            <w:tcW w:w="4908" w:type="dxa"/>
            <w:vAlign w:val="center"/>
          </w:tcPr>
          <w:p w14:paraId="79911936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добавленную стоимость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E812F71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29 419</w:t>
            </w:r>
          </w:p>
        </w:tc>
        <w:tc>
          <w:tcPr>
            <w:tcW w:w="2410" w:type="dxa"/>
            <w:vAlign w:val="center"/>
          </w:tcPr>
          <w:p w14:paraId="4D05E195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31 299</w:t>
            </w:r>
          </w:p>
        </w:tc>
      </w:tr>
      <w:tr w:rsidR="00574115" w:rsidRPr="0001009C" w14:paraId="6EF81D73" w14:textId="77777777" w:rsidTr="00574115">
        <w:tc>
          <w:tcPr>
            <w:tcW w:w="445" w:type="dxa"/>
            <w:vAlign w:val="center"/>
          </w:tcPr>
          <w:p w14:paraId="62C8F694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2</w:t>
            </w:r>
          </w:p>
        </w:tc>
        <w:tc>
          <w:tcPr>
            <w:tcW w:w="4908" w:type="dxa"/>
            <w:vAlign w:val="center"/>
          </w:tcPr>
          <w:p w14:paraId="52A8768A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добавленную стоимость (налоговый агент)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3D85FC1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22</w:t>
            </w:r>
          </w:p>
        </w:tc>
        <w:tc>
          <w:tcPr>
            <w:tcW w:w="2410" w:type="dxa"/>
            <w:vAlign w:val="center"/>
          </w:tcPr>
          <w:p w14:paraId="3EDE3DDD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20</w:t>
            </w:r>
          </w:p>
        </w:tc>
      </w:tr>
      <w:tr w:rsidR="00574115" w:rsidRPr="0001009C" w14:paraId="1CDFA16B" w14:textId="77777777" w:rsidTr="00574115">
        <w:tc>
          <w:tcPr>
            <w:tcW w:w="445" w:type="dxa"/>
            <w:vAlign w:val="center"/>
          </w:tcPr>
          <w:p w14:paraId="3F8EC0A2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3</w:t>
            </w:r>
          </w:p>
        </w:tc>
        <w:tc>
          <w:tcPr>
            <w:tcW w:w="4908" w:type="dxa"/>
            <w:vAlign w:val="center"/>
          </w:tcPr>
          <w:p w14:paraId="6280EA6E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имущество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06AE672A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1 766</w:t>
            </w:r>
          </w:p>
        </w:tc>
        <w:tc>
          <w:tcPr>
            <w:tcW w:w="2410" w:type="dxa"/>
            <w:vAlign w:val="center"/>
          </w:tcPr>
          <w:p w14:paraId="6BB86AA1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1 662</w:t>
            </w:r>
          </w:p>
        </w:tc>
      </w:tr>
      <w:tr w:rsidR="00574115" w:rsidRPr="0001009C" w14:paraId="17A4CC33" w14:textId="77777777" w:rsidTr="00574115">
        <w:tc>
          <w:tcPr>
            <w:tcW w:w="445" w:type="dxa"/>
            <w:vAlign w:val="center"/>
          </w:tcPr>
          <w:p w14:paraId="4A405452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3</w:t>
            </w:r>
          </w:p>
        </w:tc>
        <w:tc>
          <w:tcPr>
            <w:tcW w:w="4908" w:type="dxa"/>
            <w:vAlign w:val="center"/>
          </w:tcPr>
          <w:p w14:paraId="20EFAE73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прибыль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6043165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4 069</w:t>
            </w:r>
          </w:p>
        </w:tc>
        <w:tc>
          <w:tcPr>
            <w:tcW w:w="2410" w:type="dxa"/>
            <w:vAlign w:val="center"/>
          </w:tcPr>
          <w:p w14:paraId="09E7AB57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7 258</w:t>
            </w:r>
          </w:p>
        </w:tc>
      </w:tr>
      <w:tr w:rsidR="00574115" w:rsidRPr="0001009C" w14:paraId="4931B848" w14:textId="77777777" w:rsidTr="00574115">
        <w:tc>
          <w:tcPr>
            <w:tcW w:w="445" w:type="dxa"/>
            <w:vAlign w:val="center"/>
          </w:tcPr>
          <w:p w14:paraId="283A7EB8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4</w:t>
            </w:r>
          </w:p>
        </w:tc>
        <w:tc>
          <w:tcPr>
            <w:tcW w:w="4908" w:type="dxa"/>
            <w:vAlign w:val="center"/>
          </w:tcPr>
          <w:p w14:paraId="671C298A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прибыль (дивиденды)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E728506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432</w:t>
            </w:r>
          </w:p>
        </w:tc>
        <w:tc>
          <w:tcPr>
            <w:tcW w:w="2410" w:type="dxa"/>
            <w:vAlign w:val="center"/>
          </w:tcPr>
          <w:p w14:paraId="4A66149D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139</w:t>
            </w:r>
          </w:p>
        </w:tc>
      </w:tr>
      <w:tr w:rsidR="00574115" w:rsidRPr="0001009C" w14:paraId="451BC926" w14:textId="77777777" w:rsidTr="00574115">
        <w:tc>
          <w:tcPr>
            <w:tcW w:w="445" w:type="dxa"/>
            <w:vAlign w:val="center"/>
          </w:tcPr>
          <w:p w14:paraId="1377758E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5</w:t>
            </w:r>
          </w:p>
        </w:tc>
        <w:tc>
          <w:tcPr>
            <w:tcW w:w="4908" w:type="dxa"/>
            <w:vAlign w:val="center"/>
          </w:tcPr>
          <w:p w14:paraId="68E5826E" w14:textId="77777777" w:rsidR="00574115" w:rsidRPr="002403CD" w:rsidRDefault="00574115" w:rsidP="00574115">
            <w:pPr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Налог на доходы физических лиц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7C9987E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9 859</w:t>
            </w:r>
          </w:p>
        </w:tc>
        <w:tc>
          <w:tcPr>
            <w:tcW w:w="2410" w:type="dxa"/>
            <w:vAlign w:val="center"/>
          </w:tcPr>
          <w:p w14:paraId="1BEBEE25" w14:textId="77777777" w:rsidR="00574115" w:rsidRPr="002403CD" w:rsidRDefault="00574115" w:rsidP="00574115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7 392</w:t>
            </w:r>
          </w:p>
        </w:tc>
      </w:tr>
      <w:tr w:rsidR="00574115" w:rsidRPr="0001009C" w14:paraId="2F79571F" w14:textId="77777777" w:rsidTr="00574115">
        <w:tc>
          <w:tcPr>
            <w:tcW w:w="445" w:type="dxa"/>
            <w:vAlign w:val="center"/>
          </w:tcPr>
          <w:p w14:paraId="56008A20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6</w:t>
            </w:r>
          </w:p>
        </w:tc>
        <w:tc>
          <w:tcPr>
            <w:tcW w:w="4908" w:type="dxa"/>
            <w:vAlign w:val="center"/>
          </w:tcPr>
          <w:p w14:paraId="6DBFC6DD" w14:textId="77777777" w:rsidR="00574115" w:rsidRPr="002403CD" w:rsidRDefault="00574115" w:rsidP="00574115">
            <w:pPr>
              <w:spacing w:line="240" w:lineRule="auto"/>
              <w:ind w:left="0" w:right="-108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Транспортный налог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13CF2EF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74</w:t>
            </w:r>
          </w:p>
        </w:tc>
        <w:tc>
          <w:tcPr>
            <w:tcW w:w="2410" w:type="dxa"/>
            <w:vAlign w:val="center"/>
          </w:tcPr>
          <w:p w14:paraId="4A40B555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71</w:t>
            </w:r>
          </w:p>
        </w:tc>
      </w:tr>
      <w:tr w:rsidR="00574115" w:rsidRPr="0001009C" w14:paraId="00FB331A" w14:textId="77777777" w:rsidTr="00574115">
        <w:tc>
          <w:tcPr>
            <w:tcW w:w="445" w:type="dxa"/>
            <w:vAlign w:val="center"/>
          </w:tcPr>
          <w:p w14:paraId="5D10008C" w14:textId="77777777" w:rsidR="00574115" w:rsidRPr="007B2BDF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7</w:t>
            </w:r>
          </w:p>
        </w:tc>
        <w:tc>
          <w:tcPr>
            <w:tcW w:w="4908" w:type="dxa"/>
            <w:vAlign w:val="center"/>
          </w:tcPr>
          <w:p w14:paraId="49F1F538" w14:textId="77777777" w:rsidR="00574115" w:rsidRPr="002403CD" w:rsidRDefault="00574115" w:rsidP="00574115">
            <w:pPr>
              <w:spacing w:line="240" w:lineRule="auto"/>
              <w:ind w:left="0" w:right="-23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Земельный налог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62593092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88</w:t>
            </w:r>
          </w:p>
        </w:tc>
        <w:tc>
          <w:tcPr>
            <w:tcW w:w="2410" w:type="dxa"/>
            <w:vAlign w:val="center"/>
          </w:tcPr>
          <w:p w14:paraId="12A938F8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96</w:t>
            </w:r>
          </w:p>
        </w:tc>
      </w:tr>
      <w:tr w:rsidR="00574115" w:rsidRPr="0001009C" w14:paraId="27AB0D6E" w14:textId="77777777" w:rsidTr="00574115">
        <w:tc>
          <w:tcPr>
            <w:tcW w:w="445" w:type="dxa"/>
            <w:vAlign w:val="center"/>
          </w:tcPr>
          <w:p w14:paraId="3FE417FB" w14:textId="77777777" w:rsidR="00574115" w:rsidRPr="00971F45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8</w:t>
            </w:r>
          </w:p>
        </w:tc>
        <w:tc>
          <w:tcPr>
            <w:tcW w:w="4908" w:type="dxa"/>
            <w:vAlign w:val="center"/>
          </w:tcPr>
          <w:p w14:paraId="2C78C01E" w14:textId="77777777" w:rsidR="00574115" w:rsidRPr="002403CD" w:rsidRDefault="00574115" w:rsidP="00574115">
            <w:pPr>
              <w:spacing w:line="240" w:lineRule="auto"/>
              <w:ind w:left="0" w:right="-108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 xml:space="preserve">Страховые взносы с заработной платы и  </w:t>
            </w:r>
          </w:p>
          <w:p w14:paraId="2F6F0C3A" w14:textId="77777777" w:rsidR="00574115" w:rsidRPr="002403CD" w:rsidRDefault="00574115" w:rsidP="00574115">
            <w:pPr>
              <w:spacing w:line="240" w:lineRule="auto"/>
              <w:ind w:left="0" w:right="-23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 xml:space="preserve">ФСС от несчастных случаев на </w:t>
            </w:r>
            <w:r>
              <w:rPr>
                <w:sz w:val="24"/>
                <w:szCs w:val="24"/>
              </w:rPr>
              <w:t>п</w:t>
            </w:r>
            <w:r w:rsidRPr="002403CD">
              <w:rPr>
                <w:sz w:val="24"/>
                <w:szCs w:val="24"/>
              </w:rPr>
              <w:t>роизводстве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5234D1EE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20 842</w:t>
            </w:r>
          </w:p>
        </w:tc>
        <w:tc>
          <w:tcPr>
            <w:tcW w:w="2410" w:type="dxa"/>
            <w:vAlign w:val="center"/>
          </w:tcPr>
          <w:p w14:paraId="4F666E87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15 994</w:t>
            </w:r>
          </w:p>
        </w:tc>
      </w:tr>
      <w:tr w:rsidR="00574115" w:rsidRPr="0001009C" w14:paraId="17E9A2CB" w14:textId="77777777" w:rsidTr="00574115">
        <w:tc>
          <w:tcPr>
            <w:tcW w:w="445" w:type="dxa"/>
            <w:vAlign w:val="center"/>
          </w:tcPr>
          <w:p w14:paraId="682F0D60" w14:textId="77777777" w:rsidR="00574115" w:rsidRPr="00971F45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971F45">
              <w:rPr>
                <w:sz w:val="24"/>
                <w:szCs w:val="24"/>
              </w:rPr>
              <w:t>9</w:t>
            </w:r>
          </w:p>
        </w:tc>
        <w:tc>
          <w:tcPr>
            <w:tcW w:w="4908" w:type="dxa"/>
            <w:vAlign w:val="center"/>
          </w:tcPr>
          <w:p w14:paraId="70210299" w14:textId="77777777" w:rsidR="00574115" w:rsidRPr="002403CD" w:rsidRDefault="00574115" w:rsidP="00574115">
            <w:pPr>
              <w:spacing w:line="240" w:lineRule="auto"/>
              <w:ind w:left="0" w:right="-23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Госпошли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D6DA8E9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80</w:t>
            </w:r>
          </w:p>
        </w:tc>
        <w:tc>
          <w:tcPr>
            <w:tcW w:w="2410" w:type="dxa"/>
            <w:vAlign w:val="center"/>
          </w:tcPr>
          <w:p w14:paraId="32F5B9E7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55</w:t>
            </w:r>
          </w:p>
        </w:tc>
      </w:tr>
      <w:tr w:rsidR="00574115" w:rsidRPr="0001009C" w14:paraId="2C4A9A0D" w14:textId="77777777" w:rsidTr="00574115">
        <w:tc>
          <w:tcPr>
            <w:tcW w:w="445" w:type="dxa"/>
            <w:vAlign w:val="center"/>
          </w:tcPr>
          <w:p w14:paraId="79171158" w14:textId="77777777" w:rsidR="00574115" w:rsidRPr="00971F45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908" w:type="dxa"/>
            <w:vAlign w:val="center"/>
          </w:tcPr>
          <w:p w14:paraId="050167BD" w14:textId="77777777" w:rsidR="00574115" w:rsidRPr="002403CD" w:rsidRDefault="00574115" w:rsidP="00574115">
            <w:pPr>
              <w:spacing w:line="240" w:lineRule="auto"/>
              <w:ind w:left="0" w:right="-23" w:firstLine="0"/>
              <w:jc w:val="left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Итого: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1F5806C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66 651</w:t>
            </w:r>
          </w:p>
        </w:tc>
        <w:tc>
          <w:tcPr>
            <w:tcW w:w="2410" w:type="dxa"/>
            <w:vAlign w:val="center"/>
          </w:tcPr>
          <w:p w14:paraId="624C8301" w14:textId="77777777" w:rsidR="00574115" w:rsidRPr="002403CD" w:rsidRDefault="00574115" w:rsidP="00574115">
            <w:pPr>
              <w:spacing w:line="240" w:lineRule="auto"/>
              <w:ind w:left="0" w:right="-23" w:firstLine="0"/>
              <w:jc w:val="center"/>
              <w:rPr>
                <w:sz w:val="24"/>
                <w:szCs w:val="24"/>
              </w:rPr>
            </w:pPr>
            <w:r w:rsidRPr="002403CD">
              <w:rPr>
                <w:sz w:val="24"/>
                <w:szCs w:val="24"/>
              </w:rPr>
              <w:t>63 986</w:t>
            </w:r>
          </w:p>
        </w:tc>
      </w:tr>
    </w:tbl>
    <w:p w14:paraId="4504B2A6" w14:textId="77777777" w:rsidR="00CB0B21" w:rsidRPr="0001009C" w:rsidRDefault="00CB0B21" w:rsidP="00CB0B21">
      <w:pPr>
        <w:spacing w:line="240" w:lineRule="auto"/>
        <w:ind w:left="0" w:right="-23" w:firstLine="567"/>
        <w:jc w:val="right"/>
        <w:rPr>
          <w:sz w:val="24"/>
          <w:szCs w:val="24"/>
          <w:highlight w:val="yellow"/>
        </w:rPr>
      </w:pPr>
    </w:p>
    <w:p w14:paraId="6046608C" w14:textId="77777777" w:rsidR="0023409A" w:rsidRDefault="00574115" w:rsidP="003A5D71">
      <w:pPr>
        <w:spacing w:line="240" w:lineRule="auto"/>
        <w:ind w:left="0" w:firstLine="709"/>
        <w:rPr>
          <w:sz w:val="26"/>
          <w:szCs w:val="26"/>
        </w:rPr>
      </w:pPr>
      <w:r w:rsidRPr="002403CD">
        <w:rPr>
          <w:sz w:val="26"/>
          <w:szCs w:val="26"/>
        </w:rPr>
        <w:t>В сравнении с 2019 годом общая сумма платежей уменьшилась на 2 ,6 млн. руб. Все расчеты с бюджетом производятся своевременно, просроченных платежей нет. Картотеки к расчетному счету нет</w:t>
      </w:r>
      <w:r w:rsidR="003A5D71" w:rsidRPr="00971F45">
        <w:rPr>
          <w:sz w:val="26"/>
          <w:szCs w:val="26"/>
        </w:rPr>
        <w:t>.</w:t>
      </w:r>
    </w:p>
    <w:p w14:paraId="06F2B753" w14:textId="77777777" w:rsidR="00E00AD0" w:rsidRDefault="00E00AD0" w:rsidP="003A5D71">
      <w:pPr>
        <w:spacing w:line="240" w:lineRule="auto"/>
        <w:ind w:left="0" w:firstLine="709"/>
        <w:rPr>
          <w:sz w:val="26"/>
          <w:szCs w:val="26"/>
        </w:rPr>
      </w:pPr>
    </w:p>
    <w:p w14:paraId="286FA42D" w14:textId="77777777" w:rsidR="008537DA" w:rsidRPr="00981ED4" w:rsidRDefault="00070CDA" w:rsidP="003A5D71">
      <w:pPr>
        <w:pStyle w:val="H2"/>
      </w:pPr>
      <w:bookmarkStart w:id="31" w:name="_Toc67469501"/>
      <w:r>
        <w:t>4.5</w:t>
      </w:r>
      <w:r w:rsidR="008537DA" w:rsidRPr="00E7629D">
        <w:t>. Отчет о выплате объявленных (начисленных) дивидендов по акциям общества</w:t>
      </w:r>
      <w:r w:rsidR="00C64D0B">
        <w:t>.</w:t>
      </w:r>
      <w:bookmarkEnd w:id="31"/>
    </w:p>
    <w:p w14:paraId="5DFA0E97" w14:textId="77777777" w:rsidR="00574115" w:rsidRPr="002C4449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t>Основой дивидендной политики АО «</w:t>
      </w:r>
      <w:proofErr w:type="spellStart"/>
      <w:r w:rsidRPr="002C4449">
        <w:rPr>
          <w:sz w:val="26"/>
          <w:szCs w:val="26"/>
        </w:rPr>
        <w:t>СпутникТелеком</w:t>
      </w:r>
      <w:proofErr w:type="spellEnd"/>
      <w:r w:rsidRPr="002C4449">
        <w:rPr>
          <w:sz w:val="26"/>
          <w:szCs w:val="26"/>
        </w:rPr>
        <w:t>» является четкое соблюдение интересов его акционеров. Действуя в интересах акционеров, АО «</w:t>
      </w:r>
      <w:proofErr w:type="spellStart"/>
      <w:r w:rsidRPr="002C4449">
        <w:rPr>
          <w:sz w:val="26"/>
          <w:szCs w:val="26"/>
        </w:rPr>
        <w:t>СпутникТелеком</w:t>
      </w:r>
      <w:proofErr w:type="spellEnd"/>
      <w:r w:rsidRPr="002C4449">
        <w:rPr>
          <w:sz w:val="26"/>
          <w:szCs w:val="26"/>
        </w:rPr>
        <w:t xml:space="preserve">» стабильно получает чистую прибыль, часть которой направляет на выплату дивидендов. </w:t>
      </w:r>
    </w:p>
    <w:p w14:paraId="5D0E9231" w14:textId="77777777" w:rsidR="00574115" w:rsidRPr="002C4449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t xml:space="preserve">На основании принятого общим собранием акционеров решения о распределении чистой прибыли 2019 года (протокол № 24 от 22.09.2020 г.)  чистая прибыль в размере 11 996 </w:t>
      </w:r>
      <w:proofErr w:type="spellStart"/>
      <w:r w:rsidRPr="002C4449">
        <w:rPr>
          <w:sz w:val="26"/>
          <w:szCs w:val="26"/>
        </w:rPr>
        <w:t>тыс.руб</w:t>
      </w:r>
      <w:proofErr w:type="spellEnd"/>
      <w:r w:rsidRPr="002C4449">
        <w:rPr>
          <w:sz w:val="26"/>
          <w:szCs w:val="26"/>
        </w:rPr>
        <w:t xml:space="preserve">. была </w:t>
      </w:r>
      <w:proofErr w:type="gramStart"/>
      <w:r w:rsidRPr="002C4449">
        <w:rPr>
          <w:sz w:val="26"/>
          <w:szCs w:val="26"/>
        </w:rPr>
        <w:t>направлена :</w:t>
      </w:r>
      <w:proofErr w:type="gramEnd"/>
    </w:p>
    <w:p w14:paraId="130B4BC1" w14:textId="77777777" w:rsidR="00574115" w:rsidRPr="002C4449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t xml:space="preserve">- фонд накопления (40% от ЧП-2019г.) в размере 2 999 </w:t>
      </w:r>
      <w:proofErr w:type="spellStart"/>
      <w:r w:rsidRPr="002C4449">
        <w:rPr>
          <w:sz w:val="26"/>
          <w:szCs w:val="26"/>
        </w:rPr>
        <w:t>тыс.руб</w:t>
      </w:r>
      <w:proofErr w:type="spellEnd"/>
      <w:r w:rsidRPr="002C4449">
        <w:rPr>
          <w:sz w:val="26"/>
          <w:szCs w:val="26"/>
        </w:rPr>
        <w:t>.;</w:t>
      </w:r>
    </w:p>
    <w:p w14:paraId="3365D872" w14:textId="77777777" w:rsidR="00574115" w:rsidRPr="002C4449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t xml:space="preserve">- фонд потребления (25% от ЧП-2019г.) в размере 4 798 </w:t>
      </w:r>
      <w:proofErr w:type="spellStart"/>
      <w:r w:rsidRPr="002C4449">
        <w:rPr>
          <w:sz w:val="26"/>
          <w:szCs w:val="26"/>
        </w:rPr>
        <w:t>тыс.руб</w:t>
      </w:r>
      <w:proofErr w:type="spellEnd"/>
      <w:r w:rsidRPr="002C4449">
        <w:rPr>
          <w:sz w:val="26"/>
          <w:szCs w:val="26"/>
        </w:rPr>
        <w:t>.;</w:t>
      </w:r>
    </w:p>
    <w:p w14:paraId="652D6321" w14:textId="77777777" w:rsidR="00574115" w:rsidRPr="002C4449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t>- на выплату дивидендов (35% от ЧП-2019г.) в размере 4 199 тыс. рублей.</w:t>
      </w:r>
    </w:p>
    <w:p w14:paraId="1940E167" w14:textId="77777777" w:rsidR="00070CDA" w:rsidRDefault="00574115" w:rsidP="00574115">
      <w:pPr>
        <w:spacing w:line="240" w:lineRule="auto"/>
        <w:ind w:left="0" w:firstLine="709"/>
        <w:rPr>
          <w:sz w:val="26"/>
          <w:szCs w:val="26"/>
        </w:rPr>
      </w:pPr>
      <w:r w:rsidRPr="002C4449">
        <w:rPr>
          <w:sz w:val="26"/>
          <w:szCs w:val="26"/>
        </w:rPr>
        <w:lastRenderedPageBreak/>
        <w:t xml:space="preserve"> В течение 2020 года в соответствии с установленными уставом и решением общего собрания акционеров сроками выплата дивидендов произведена по предоставленным регистратором общества имеющимся банковским реквизитам акционеров Общества</w:t>
      </w:r>
      <w:r w:rsidR="003A5D71" w:rsidRPr="004D1454">
        <w:rPr>
          <w:sz w:val="26"/>
          <w:szCs w:val="26"/>
        </w:rPr>
        <w:t>.</w:t>
      </w:r>
    </w:p>
    <w:p w14:paraId="6913DBEC" w14:textId="77777777" w:rsidR="00E00AD0" w:rsidRPr="003A5D71" w:rsidRDefault="00E00AD0" w:rsidP="00574115">
      <w:pPr>
        <w:spacing w:line="240" w:lineRule="auto"/>
        <w:ind w:left="0" w:firstLine="709"/>
        <w:rPr>
          <w:sz w:val="26"/>
          <w:szCs w:val="26"/>
        </w:rPr>
      </w:pPr>
    </w:p>
    <w:p w14:paraId="39E8CCB8" w14:textId="77777777" w:rsidR="00997DFC" w:rsidRPr="00981ED4" w:rsidRDefault="00070CDA" w:rsidP="003A5D71">
      <w:pPr>
        <w:pStyle w:val="H2"/>
      </w:pPr>
      <w:bookmarkStart w:id="32" w:name="_Toc67469502"/>
      <w:r>
        <w:t>4.6</w:t>
      </w:r>
      <w:r w:rsidR="00A87DC3" w:rsidRPr="000E6DCC">
        <w:t xml:space="preserve">. </w:t>
      </w:r>
      <w:r w:rsidR="00E91823" w:rsidRPr="000E6DCC">
        <w:t>Информация об использовании энергетических ресурсов.</w:t>
      </w:r>
      <w:bookmarkEnd w:id="32"/>
    </w:p>
    <w:p w14:paraId="33027C78" w14:textId="77777777" w:rsidR="00E00AD0" w:rsidRPr="00A27641" w:rsidRDefault="00997DFC" w:rsidP="00E00AD0">
      <w:pPr>
        <w:spacing w:line="240" w:lineRule="auto"/>
        <w:ind w:left="0" w:firstLine="709"/>
        <w:rPr>
          <w:sz w:val="26"/>
          <w:szCs w:val="26"/>
        </w:rPr>
      </w:pPr>
      <w:r w:rsidRPr="00787967">
        <w:rPr>
          <w:sz w:val="26"/>
          <w:szCs w:val="26"/>
        </w:rPr>
        <w:t xml:space="preserve">За </w:t>
      </w:r>
      <w:r w:rsidR="00E00AD0" w:rsidRPr="00A27641">
        <w:rPr>
          <w:sz w:val="26"/>
          <w:szCs w:val="26"/>
        </w:rPr>
        <w:t>2020 год обществом было использовано энергетических ресурсов на общую сумму</w:t>
      </w:r>
      <w:r w:rsidR="00E00AD0">
        <w:rPr>
          <w:sz w:val="26"/>
          <w:szCs w:val="26"/>
        </w:rPr>
        <w:t xml:space="preserve"> </w:t>
      </w:r>
      <w:r w:rsidR="00E00AD0" w:rsidRPr="00E00AD0">
        <w:rPr>
          <w:sz w:val="26"/>
          <w:szCs w:val="26"/>
        </w:rPr>
        <w:t>12 438</w:t>
      </w:r>
      <w:r w:rsidR="00E00AD0" w:rsidRPr="00A27641">
        <w:rPr>
          <w:sz w:val="26"/>
          <w:szCs w:val="26"/>
        </w:rPr>
        <w:t xml:space="preserve"> тыс</w:t>
      </w:r>
      <w:r w:rsidR="00533481">
        <w:rPr>
          <w:sz w:val="26"/>
          <w:szCs w:val="26"/>
        </w:rPr>
        <w:t>.</w:t>
      </w:r>
      <w:r w:rsidR="00E00AD0" w:rsidRPr="00A27641">
        <w:rPr>
          <w:sz w:val="26"/>
          <w:szCs w:val="26"/>
        </w:rPr>
        <w:t xml:space="preserve"> рублей, в том числе:</w:t>
      </w:r>
    </w:p>
    <w:p w14:paraId="016DE855" w14:textId="77777777" w:rsidR="00E00AD0" w:rsidRPr="00A27641" w:rsidRDefault="00E00AD0" w:rsidP="004469AC">
      <w:pPr>
        <w:ind w:left="7799" w:firstLine="0"/>
        <w:jc w:val="right"/>
        <w:rPr>
          <w:sz w:val="26"/>
          <w:szCs w:val="26"/>
        </w:rPr>
      </w:pPr>
      <w:r w:rsidRPr="00A27641">
        <w:rPr>
          <w:sz w:val="26"/>
          <w:szCs w:val="26"/>
        </w:rPr>
        <w:t>Таблица 1</w:t>
      </w:r>
      <w:r w:rsidR="004469AC">
        <w:rPr>
          <w:sz w:val="26"/>
          <w:szCs w:val="26"/>
        </w:rPr>
        <w:t>7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4569"/>
        <w:gridCol w:w="2410"/>
        <w:gridCol w:w="2410"/>
      </w:tblGrid>
      <w:tr w:rsidR="00E00AD0" w:rsidRPr="00E00AD0" w14:paraId="13775537" w14:textId="77777777" w:rsidTr="003250CF">
        <w:tc>
          <w:tcPr>
            <w:tcW w:w="534" w:type="dxa"/>
            <w:vAlign w:val="center"/>
          </w:tcPr>
          <w:p w14:paraId="7076A518" w14:textId="77777777" w:rsidR="00E00AD0" w:rsidRPr="00E00AD0" w:rsidRDefault="00E00AD0" w:rsidP="003250CF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№</w:t>
            </w:r>
          </w:p>
        </w:tc>
        <w:tc>
          <w:tcPr>
            <w:tcW w:w="4569" w:type="dxa"/>
            <w:vAlign w:val="center"/>
          </w:tcPr>
          <w:p w14:paraId="12A88DF9" w14:textId="77777777" w:rsidR="00E00AD0" w:rsidRPr="00E00AD0" w:rsidRDefault="00E00AD0" w:rsidP="003250CF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Наименование ресурса</w:t>
            </w:r>
          </w:p>
        </w:tc>
        <w:tc>
          <w:tcPr>
            <w:tcW w:w="2410" w:type="dxa"/>
            <w:vAlign w:val="center"/>
          </w:tcPr>
          <w:p w14:paraId="675B3909" w14:textId="77777777" w:rsidR="00E00AD0" w:rsidRPr="00E00AD0" w:rsidRDefault="00E00AD0" w:rsidP="003250CF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>Количество</w:t>
            </w:r>
          </w:p>
        </w:tc>
        <w:tc>
          <w:tcPr>
            <w:tcW w:w="2410" w:type="dxa"/>
            <w:vAlign w:val="center"/>
          </w:tcPr>
          <w:p w14:paraId="31A7F539" w14:textId="77777777" w:rsidR="00E00AD0" w:rsidRPr="00E00AD0" w:rsidRDefault="00E00AD0" w:rsidP="003250CF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E00AD0">
              <w:rPr>
                <w:bCs/>
                <w:sz w:val="26"/>
                <w:szCs w:val="26"/>
              </w:rPr>
              <w:t xml:space="preserve">Сумма с НДС, </w:t>
            </w:r>
            <w:proofErr w:type="spellStart"/>
            <w:r w:rsidRPr="00E00AD0">
              <w:rPr>
                <w:bCs/>
                <w:sz w:val="26"/>
                <w:szCs w:val="26"/>
              </w:rPr>
              <w:t>тыс.руб</w:t>
            </w:r>
            <w:proofErr w:type="spellEnd"/>
            <w:r w:rsidRPr="00E00AD0">
              <w:rPr>
                <w:bCs/>
                <w:sz w:val="26"/>
                <w:szCs w:val="26"/>
              </w:rPr>
              <w:t>.</w:t>
            </w:r>
          </w:p>
        </w:tc>
      </w:tr>
      <w:tr w:rsidR="00E00AD0" w:rsidRPr="00A27641" w14:paraId="7B8ACE15" w14:textId="77777777" w:rsidTr="003250CF">
        <w:tc>
          <w:tcPr>
            <w:tcW w:w="534" w:type="dxa"/>
            <w:vAlign w:val="center"/>
          </w:tcPr>
          <w:p w14:paraId="640CD9B9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1</w:t>
            </w:r>
          </w:p>
        </w:tc>
        <w:tc>
          <w:tcPr>
            <w:tcW w:w="4569" w:type="dxa"/>
            <w:vAlign w:val="center"/>
          </w:tcPr>
          <w:p w14:paraId="5C0977A1" w14:textId="77777777" w:rsidR="00E00AD0" w:rsidRPr="00A27641" w:rsidRDefault="00E00AD0" w:rsidP="00533481">
            <w:pPr>
              <w:ind w:left="0" w:firstLine="0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Автомобильный бензин, тыс</w:t>
            </w:r>
            <w:r w:rsidR="00533481">
              <w:rPr>
                <w:sz w:val="26"/>
                <w:szCs w:val="26"/>
              </w:rPr>
              <w:t>.</w:t>
            </w:r>
            <w:r w:rsidRPr="00A27641">
              <w:rPr>
                <w:sz w:val="26"/>
                <w:szCs w:val="26"/>
              </w:rPr>
              <w:t xml:space="preserve"> литров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23F4B21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84,092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0132238F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3 773</w:t>
            </w:r>
          </w:p>
        </w:tc>
      </w:tr>
      <w:tr w:rsidR="00E00AD0" w:rsidRPr="00A27641" w14:paraId="6FB48C20" w14:textId="77777777" w:rsidTr="003250CF">
        <w:tc>
          <w:tcPr>
            <w:tcW w:w="534" w:type="dxa"/>
            <w:vAlign w:val="center"/>
          </w:tcPr>
          <w:p w14:paraId="1710F11F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2</w:t>
            </w:r>
          </w:p>
        </w:tc>
        <w:tc>
          <w:tcPr>
            <w:tcW w:w="4569" w:type="dxa"/>
            <w:vAlign w:val="center"/>
          </w:tcPr>
          <w:p w14:paraId="7FFEEA14" w14:textId="77777777" w:rsidR="00E00AD0" w:rsidRPr="00A27641" w:rsidRDefault="00E00AD0" w:rsidP="00533481">
            <w:pPr>
              <w:ind w:left="0" w:firstLine="0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Дизельное топливо, тыс</w:t>
            </w:r>
            <w:r w:rsidR="00533481">
              <w:rPr>
                <w:sz w:val="26"/>
                <w:szCs w:val="26"/>
              </w:rPr>
              <w:t>.</w:t>
            </w:r>
            <w:r w:rsidRPr="00A27641">
              <w:rPr>
                <w:sz w:val="26"/>
                <w:szCs w:val="26"/>
              </w:rPr>
              <w:t xml:space="preserve"> литров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1670DD4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0,0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98A74EE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0,0</w:t>
            </w:r>
          </w:p>
        </w:tc>
      </w:tr>
      <w:tr w:rsidR="00E00AD0" w:rsidRPr="00A27641" w14:paraId="033715C5" w14:textId="77777777" w:rsidTr="003250CF">
        <w:tc>
          <w:tcPr>
            <w:tcW w:w="534" w:type="dxa"/>
            <w:vAlign w:val="center"/>
          </w:tcPr>
          <w:p w14:paraId="7C709445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3</w:t>
            </w:r>
          </w:p>
        </w:tc>
        <w:tc>
          <w:tcPr>
            <w:tcW w:w="4569" w:type="dxa"/>
            <w:vAlign w:val="center"/>
          </w:tcPr>
          <w:p w14:paraId="05F50398" w14:textId="77777777" w:rsidR="00E00AD0" w:rsidRPr="00A27641" w:rsidRDefault="00E00AD0" w:rsidP="00533481">
            <w:pPr>
              <w:ind w:left="0" w:firstLine="0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Электроэнергия, тыс</w:t>
            </w:r>
            <w:r w:rsidR="00533481">
              <w:rPr>
                <w:sz w:val="26"/>
                <w:szCs w:val="26"/>
              </w:rPr>
              <w:t>.</w:t>
            </w:r>
            <w:r w:rsidRPr="00A27641">
              <w:rPr>
                <w:sz w:val="26"/>
                <w:szCs w:val="26"/>
              </w:rPr>
              <w:t xml:space="preserve"> кВт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397A0AF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 469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0AFC1179" w14:textId="77777777" w:rsidR="00E00AD0" w:rsidRPr="00A27641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8 665</w:t>
            </w:r>
          </w:p>
        </w:tc>
      </w:tr>
      <w:tr w:rsidR="00E00AD0" w:rsidRPr="002938E1" w14:paraId="012379D2" w14:textId="77777777" w:rsidTr="003250CF">
        <w:tc>
          <w:tcPr>
            <w:tcW w:w="534" w:type="dxa"/>
            <w:vAlign w:val="center"/>
          </w:tcPr>
          <w:p w14:paraId="734ACCA1" w14:textId="77777777" w:rsidR="00E00AD0" w:rsidRPr="00A27641" w:rsidRDefault="00E00AD0" w:rsidP="003250CF">
            <w:pPr>
              <w:ind w:left="0" w:firstLine="601"/>
              <w:rPr>
                <w:sz w:val="26"/>
                <w:szCs w:val="26"/>
              </w:rPr>
            </w:pPr>
          </w:p>
        </w:tc>
        <w:tc>
          <w:tcPr>
            <w:tcW w:w="6979" w:type="dxa"/>
            <w:gridSpan w:val="2"/>
            <w:vAlign w:val="center"/>
          </w:tcPr>
          <w:p w14:paraId="179920D3" w14:textId="77777777" w:rsidR="00E00AD0" w:rsidRPr="00A27641" w:rsidRDefault="00E00AD0" w:rsidP="003250CF">
            <w:pPr>
              <w:ind w:left="0" w:firstLine="0"/>
              <w:rPr>
                <w:sz w:val="26"/>
                <w:szCs w:val="26"/>
              </w:rPr>
            </w:pPr>
            <w:r w:rsidRPr="00A27641">
              <w:rPr>
                <w:sz w:val="26"/>
                <w:szCs w:val="26"/>
              </w:rPr>
              <w:t>Итого: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688CEB15" w14:textId="77777777" w:rsidR="00E00AD0" w:rsidRDefault="00E00AD0" w:rsidP="003250CF">
            <w:pPr>
              <w:ind w:left="0"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 438</w:t>
            </w:r>
          </w:p>
        </w:tc>
      </w:tr>
    </w:tbl>
    <w:p w14:paraId="49052410" w14:textId="77777777" w:rsidR="00E00AD0" w:rsidRDefault="00E00AD0" w:rsidP="003250CF">
      <w:pPr>
        <w:pStyle w:val="a3"/>
      </w:pPr>
    </w:p>
    <w:p w14:paraId="65454B2F" w14:textId="77777777" w:rsidR="0063021E" w:rsidRPr="003A5D71" w:rsidRDefault="0063021E" w:rsidP="00914B05">
      <w:pPr>
        <w:pStyle w:val="H2"/>
        <w:spacing w:before="240"/>
        <w:ind w:left="0" w:firstLine="709"/>
      </w:pPr>
      <w:bookmarkStart w:id="33" w:name="_Toc67469503"/>
      <w:r w:rsidRPr="003A5D71">
        <w:t>4.7. Отчет о крупных сделках и сделках с заинтересованностью</w:t>
      </w:r>
      <w:r w:rsidR="00C64D0B">
        <w:t>.</w:t>
      </w:r>
      <w:bookmarkEnd w:id="33"/>
    </w:p>
    <w:p w14:paraId="2E62396B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E14859">
        <w:rPr>
          <w:sz w:val="26"/>
          <w:szCs w:val="26"/>
        </w:rPr>
        <w:t>Согласно п. 1 ст. 78 Федерального закона «Об акционерных обществах» крупной сделкой считается сделка (в том числе заем, кредит, залог, поручительство) или несколько взаимосвязанных сделок, связанных с приобретением, отчуждением или возможностью отчуждения обществом прямо либо косвенно имущества, стоимость которого составляет 25 и более процентов балансовой стоимости активов общества, определенной по данным его бухгалтерской отчетности на последнюю отчетную дату, за исключением сделок, совершаемых в процессе обычной хозяйственной деятельности общества</w:t>
      </w:r>
      <w:r>
        <w:rPr>
          <w:sz w:val="26"/>
          <w:szCs w:val="26"/>
        </w:rPr>
        <w:t>.</w:t>
      </w:r>
    </w:p>
    <w:p w14:paraId="09419491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B6FA4">
        <w:rPr>
          <w:sz w:val="26"/>
          <w:szCs w:val="26"/>
        </w:rPr>
        <w:t>В отчетном периоде АО «</w:t>
      </w:r>
      <w:proofErr w:type="spellStart"/>
      <w:r w:rsidRPr="000B6FA4">
        <w:rPr>
          <w:sz w:val="26"/>
          <w:szCs w:val="26"/>
        </w:rPr>
        <w:t>СпутникТелеком</w:t>
      </w:r>
      <w:proofErr w:type="spellEnd"/>
      <w:r w:rsidRPr="000B6FA4">
        <w:rPr>
          <w:sz w:val="26"/>
          <w:szCs w:val="26"/>
        </w:rPr>
        <w:t xml:space="preserve">» заключило и одобрило </w:t>
      </w:r>
      <w:r>
        <w:rPr>
          <w:sz w:val="26"/>
          <w:szCs w:val="26"/>
        </w:rPr>
        <w:t>2</w:t>
      </w:r>
      <w:r w:rsidRPr="000B6FA4">
        <w:rPr>
          <w:sz w:val="26"/>
          <w:szCs w:val="26"/>
        </w:rPr>
        <w:t xml:space="preserve"> крупн</w:t>
      </w:r>
      <w:r>
        <w:rPr>
          <w:sz w:val="26"/>
          <w:szCs w:val="26"/>
        </w:rPr>
        <w:t>ые</w:t>
      </w:r>
      <w:r w:rsidRPr="000B6FA4">
        <w:rPr>
          <w:sz w:val="26"/>
          <w:szCs w:val="26"/>
        </w:rPr>
        <w:t xml:space="preserve"> сделк</w:t>
      </w:r>
      <w:r>
        <w:rPr>
          <w:sz w:val="26"/>
          <w:szCs w:val="26"/>
        </w:rPr>
        <w:t>и</w:t>
      </w:r>
      <w:r w:rsidRPr="000B6FA4">
        <w:rPr>
          <w:sz w:val="26"/>
          <w:szCs w:val="26"/>
        </w:rPr>
        <w:t>:</w:t>
      </w:r>
    </w:p>
    <w:p w14:paraId="33ED3839" w14:textId="77777777" w:rsidR="004469AC" w:rsidRPr="001A6122" w:rsidRDefault="004469AC" w:rsidP="004469AC">
      <w:pPr>
        <w:spacing w:line="240" w:lineRule="auto"/>
        <w:ind w:left="0" w:firstLine="709"/>
        <w:rPr>
          <w:b/>
          <w:bCs/>
          <w:sz w:val="26"/>
          <w:szCs w:val="26"/>
          <w:u w:val="single"/>
        </w:rPr>
      </w:pPr>
      <w:r w:rsidRPr="001A6122">
        <w:rPr>
          <w:b/>
          <w:bCs/>
          <w:sz w:val="26"/>
          <w:szCs w:val="26"/>
          <w:u w:val="single"/>
        </w:rPr>
        <w:t xml:space="preserve">Сделка №1: </w:t>
      </w:r>
    </w:p>
    <w:p w14:paraId="2E92A95E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Вид и предмет сделки: заключение договора на оказание услуг по эфирной трансляции телеканала «БСТ» на территории Республики Башкортостан и Челябинской области.</w:t>
      </w:r>
    </w:p>
    <w:p w14:paraId="4B7839A3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Дата заключения сделки: 18 декабря 2020 года.</w:t>
      </w:r>
    </w:p>
    <w:p w14:paraId="5E480EC9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Стороны по сделке: Заказчик – Государственное унитарное предприятие Телерадиовещательная компания «Башкортостан» Республики Башкортостан; Исполнитель: Акционерное общество «Спутниковые телекоммуникации Башкортостана».</w:t>
      </w:r>
    </w:p>
    <w:p w14:paraId="0D6C166E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Оказание услуг осуществляется между сторонами до 31.12.2021 года.</w:t>
      </w:r>
    </w:p>
    <w:p w14:paraId="06A53289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Сведения об одобрении сделки: сделка была одобрена единогласным решением Совета директоров 30 ноября 2020 года (протокол № 8 от 30.11.2020г.)</w:t>
      </w:r>
    </w:p>
    <w:p w14:paraId="0A906A92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</w:p>
    <w:p w14:paraId="61550A60" w14:textId="77777777" w:rsidR="004469AC" w:rsidRPr="001A6122" w:rsidRDefault="004469AC" w:rsidP="004469AC">
      <w:pPr>
        <w:spacing w:line="240" w:lineRule="auto"/>
        <w:ind w:left="0" w:firstLine="709"/>
        <w:rPr>
          <w:b/>
          <w:bCs/>
          <w:sz w:val="26"/>
          <w:szCs w:val="26"/>
          <w:u w:val="single"/>
        </w:rPr>
      </w:pPr>
      <w:r w:rsidRPr="001A6122">
        <w:rPr>
          <w:b/>
          <w:bCs/>
          <w:sz w:val="26"/>
          <w:szCs w:val="26"/>
          <w:u w:val="single"/>
        </w:rPr>
        <w:t>Сделка №</w:t>
      </w:r>
      <w:r>
        <w:rPr>
          <w:b/>
          <w:bCs/>
          <w:sz w:val="26"/>
          <w:szCs w:val="26"/>
          <w:u w:val="single"/>
        </w:rPr>
        <w:t>2</w:t>
      </w:r>
      <w:r w:rsidRPr="001A6122">
        <w:rPr>
          <w:b/>
          <w:bCs/>
          <w:sz w:val="26"/>
          <w:szCs w:val="26"/>
          <w:u w:val="single"/>
        </w:rPr>
        <w:t xml:space="preserve">: </w:t>
      </w:r>
    </w:p>
    <w:p w14:paraId="167BEC94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Вид и предмет сделки: заключение соглашения о предоставлении из бюджета Республики Башкортостан субсидии акционерному обществу «Спутниковые телекоммуникации Башкортостана» на возмещение затрат, связанных с созданием, развитием и обеспечением функционирования системы «Центр управления регионом» </w:t>
      </w:r>
      <w:r w:rsidRPr="000164E4">
        <w:rPr>
          <w:sz w:val="26"/>
          <w:szCs w:val="26"/>
        </w:rPr>
        <w:lastRenderedPageBreak/>
        <w:t>Республики Башкортостан между Обществом и Министерством цифрового развития государственного управления Республики Башкортостан.</w:t>
      </w:r>
    </w:p>
    <w:p w14:paraId="2B2FAC3B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Дата заключения сделки: 21 декабря 2020 года.</w:t>
      </w:r>
    </w:p>
    <w:p w14:paraId="5EEF0B54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Предоставление субсидии </w:t>
      </w:r>
      <w:r w:rsidR="00533481">
        <w:rPr>
          <w:sz w:val="26"/>
          <w:szCs w:val="26"/>
        </w:rPr>
        <w:t>осуществляется</w:t>
      </w:r>
      <w:r>
        <w:rPr>
          <w:sz w:val="26"/>
          <w:szCs w:val="26"/>
        </w:rPr>
        <w:t xml:space="preserve"> в течение 2021 года до момента исполнения своих обязательств в полном объеме Обществом.</w:t>
      </w:r>
    </w:p>
    <w:p w14:paraId="139282B0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Стороны по сделке: Министерство - Министерство цифрового развития государственного управления Республики Башкортостан, которому</w:t>
      </w:r>
      <w:r w:rsidR="00533481">
        <w:rPr>
          <w:sz w:val="26"/>
          <w:szCs w:val="26"/>
        </w:rPr>
        <w:t>,</w:t>
      </w:r>
      <w:r w:rsidRPr="000164E4">
        <w:rPr>
          <w:sz w:val="26"/>
          <w:szCs w:val="26"/>
        </w:rPr>
        <w:t xml:space="preserve"> как получателю средств бюджета Республики Башкортостан</w:t>
      </w:r>
      <w:r w:rsidR="00533481">
        <w:rPr>
          <w:sz w:val="26"/>
          <w:szCs w:val="26"/>
        </w:rPr>
        <w:t>,</w:t>
      </w:r>
      <w:r w:rsidRPr="000164E4">
        <w:rPr>
          <w:sz w:val="26"/>
          <w:szCs w:val="26"/>
        </w:rPr>
        <w:t xml:space="preserve"> доведены лимиты бюджетных обязательств на предоставление субсидии в </w:t>
      </w:r>
      <w:r w:rsidRPr="004469AC">
        <w:rPr>
          <w:sz w:val="26"/>
          <w:szCs w:val="26"/>
        </w:rPr>
        <w:t xml:space="preserve">соответствии со </w:t>
      </w:r>
      <w:hyperlink r:id="rId18" w:history="1">
        <w:r w:rsidRPr="004469AC">
          <w:rPr>
            <w:sz w:val="26"/>
            <w:szCs w:val="26"/>
          </w:rPr>
          <w:t>статьей 78</w:t>
        </w:r>
      </w:hyperlink>
      <w:r w:rsidRPr="004469AC">
        <w:rPr>
          <w:sz w:val="26"/>
          <w:szCs w:val="26"/>
        </w:rPr>
        <w:t xml:space="preserve"> Бюджетного кодекса Российской Федерации и статьей 15 Закона Республики Башкортостан</w:t>
      </w:r>
      <w:r w:rsidRPr="000164E4">
        <w:rPr>
          <w:sz w:val="26"/>
          <w:szCs w:val="26"/>
        </w:rPr>
        <w:t xml:space="preserve"> </w:t>
      </w:r>
      <w:r w:rsidRPr="000164E4">
        <w:rPr>
          <w:sz w:val="26"/>
          <w:szCs w:val="26"/>
        </w:rPr>
        <w:br/>
        <w:t>от 15 июля 2005 года № 205-з «О бюджетном процессе в Республике Башкортостан»; Получатель: Акционерное общество «Спутниковые телекоммуникации Башкортостана».</w:t>
      </w:r>
    </w:p>
    <w:p w14:paraId="76AC665D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Сведения об одобрении сделки: сделка была одобрена единогласным решением Совета директоров 14 декабря 2020 года (протокол № 9 от 14.12.2020г.)</w:t>
      </w:r>
    </w:p>
    <w:p w14:paraId="4EDFE21D" w14:textId="77777777" w:rsidR="004469AC" w:rsidRPr="000164E4" w:rsidRDefault="004469AC" w:rsidP="004469AC">
      <w:pPr>
        <w:spacing w:line="240" w:lineRule="auto"/>
        <w:ind w:left="0" w:firstLine="709"/>
        <w:rPr>
          <w:sz w:val="26"/>
          <w:szCs w:val="26"/>
        </w:rPr>
      </w:pPr>
    </w:p>
    <w:p w14:paraId="7DF254C3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Согласно п. 1 ст. 81 Федерального закона «Об акционерных обществах», сделки (в том числе заем, кредит, залог, поручительство), в совершении которых имеется заинтересованность члена совета директоров (наблюдательного совета) общества, лица, осуществляющего функции единоличного исполнительного органа общества, в том числе управляющей организации или управляющего, члена коллегиального исполнительного органа общества или акционера общества, имеющего совместно с его аффилированными лицами 20 и более процентов голосующих акций общества, а также лица, имеющего право давать обществу обязательные для него указания, совершаются Обществом в соответствии с положениями Федерального закона «Об акционерных обществах». </w:t>
      </w:r>
    </w:p>
    <w:p w14:paraId="54AAC210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Указанные лица признаются заинтересованными в совершении обществом сделки в случаях, если они, их супруги, родители, дети, полнородные и неполнородные братья и сестры, усыновители и усыновленные и (или) их аффилированные лица: </w:t>
      </w:r>
    </w:p>
    <w:p w14:paraId="35E3B827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- являются стороной, выгодоприобретателем, посредником или представителем в сделке; </w:t>
      </w:r>
    </w:p>
    <w:p w14:paraId="7C1C8FEC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- владеют (каждый в отдельности или в совокупности) 20 и более процентами акций (долей, паев) юридического лица, являющегося стороной, выгодоприобретателем, посредником или представителем в сделке; </w:t>
      </w:r>
    </w:p>
    <w:p w14:paraId="6ECA562E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- занимают должности в органах управления юридического лица, являющегося стороной, выгодоприобретателем, посредником или представителем в сделке, а также должности в органах управления управляющей организации такого юридического лица; </w:t>
      </w:r>
    </w:p>
    <w:p w14:paraId="63590FE1" w14:textId="77777777" w:rsidR="004469AC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 xml:space="preserve">- в иных случаях, определенных уставом общества. </w:t>
      </w:r>
    </w:p>
    <w:p w14:paraId="6AC31D9A" w14:textId="77777777" w:rsidR="003A5D71" w:rsidRPr="00AA6E2A" w:rsidRDefault="004469AC" w:rsidP="004469AC">
      <w:pPr>
        <w:spacing w:line="240" w:lineRule="auto"/>
        <w:ind w:left="0" w:firstLine="709"/>
        <w:rPr>
          <w:sz w:val="26"/>
          <w:szCs w:val="26"/>
        </w:rPr>
      </w:pPr>
      <w:r w:rsidRPr="000164E4">
        <w:rPr>
          <w:sz w:val="26"/>
          <w:szCs w:val="26"/>
        </w:rPr>
        <w:t>АО «</w:t>
      </w:r>
      <w:proofErr w:type="spellStart"/>
      <w:r>
        <w:rPr>
          <w:sz w:val="26"/>
          <w:szCs w:val="26"/>
        </w:rPr>
        <w:t>СпутникТелеком</w:t>
      </w:r>
      <w:proofErr w:type="spellEnd"/>
      <w:r w:rsidRPr="000164E4">
        <w:rPr>
          <w:sz w:val="26"/>
          <w:szCs w:val="26"/>
        </w:rPr>
        <w:t>» в 20</w:t>
      </w:r>
      <w:r>
        <w:rPr>
          <w:sz w:val="26"/>
          <w:szCs w:val="26"/>
        </w:rPr>
        <w:t>20</w:t>
      </w:r>
      <w:r w:rsidRPr="000164E4">
        <w:rPr>
          <w:sz w:val="26"/>
          <w:szCs w:val="26"/>
        </w:rPr>
        <w:t xml:space="preserve"> году сделок с заинтересованностью не заключало</w:t>
      </w:r>
      <w:r w:rsidR="003A5D71" w:rsidRPr="00AA6E2A">
        <w:rPr>
          <w:sz w:val="26"/>
          <w:szCs w:val="26"/>
        </w:rPr>
        <w:t>.</w:t>
      </w:r>
    </w:p>
    <w:p w14:paraId="5A53883E" w14:textId="77777777" w:rsidR="0063021E" w:rsidRDefault="0063021E" w:rsidP="00981ED4">
      <w:pPr>
        <w:spacing w:line="240" w:lineRule="auto"/>
        <w:ind w:left="0" w:firstLine="709"/>
        <w:jc w:val="center"/>
        <w:rPr>
          <w:b/>
          <w:sz w:val="26"/>
          <w:szCs w:val="26"/>
        </w:rPr>
      </w:pPr>
    </w:p>
    <w:p w14:paraId="519E908F" w14:textId="77777777" w:rsidR="004469AC" w:rsidRDefault="004469AC">
      <w:pPr>
        <w:widowControl/>
        <w:autoSpaceDE/>
        <w:autoSpaceDN/>
        <w:adjustRightInd/>
        <w:spacing w:line="240" w:lineRule="auto"/>
        <w:ind w:left="0" w:firstLine="0"/>
        <w:jc w:val="left"/>
        <w:rPr>
          <w:rFonts w:cs="Arial"/>
          <w:b/>
          <w:bCs/>
          <w:kern w:val="32"/>
          <w:sz w:val="26"/>
          <w:szCs w:val="26"/>
        </w:rPr>
      </w:pPr>
      <w:r>
        <w:br w:type="page"/>
      </w:r>
    </w:p>
    <w:p w14:paraId="4B1C9637" w14:textId="77777777" w:rsidR="004469AC" w:rsidRPr="00FE0BCB" w:rsidRDefault="00070CDA" w:rsidP="003250CF">
      <w:pPr>
        <w:pStyle w:val="H1"/>
      </w:pPr>
      <w:bookmarkStart w:id="34" w:name="_Toc67469504"/>
      <w:r>
        <w:lastRenderedPageBreak/>
        <w:t>5</w:t>
      </w:r>
      <w:r w:rsidR="003A4016" w:rsidRPr="000E6DCC">
        <w:t>.</w:t>
      </w:r>
      <w:r w:rsidR="00776A35" w:rsidRPr="000E6DCC">
        <w:t xml:space="preserve"> </w:t>
      </w:r>
      <w:r w:rsidR="00A87DC3" w:rsidRPr="000E6DCC">
        <w:t xml:space="preserve">Социальные и </w:t>
      </w:r>
      <w:r w:rsidR="00CB0B21" w:rsidRPr="000E6DCC">
        <w:t>прочие показатели</w:t>
      </w:r>
      <w:bookmarkEnd w:id="34"/>
    </w:p>
    <w:p w14:paraId="22BB94C6" w14:textId="77777777" w:rsidR="003C3D90" w:rsidRDefault="00070CDA" w:rsidP="003A5D71">
      <w:pPr>
        <w:pStyle w:val="H2"/>
      </w:pPr>
      <w:bookmarkStart w:id="35" w:name="_Toc67469505"/>
      <w:r>
        <w:t>5</w:t>
      </w:r>
      <w:r w:rsidR="003C3D90" w:rsidRPr="000E6DCC">
        <w:t>.</w:t>
      </w:r>
      <w:r w:rsidR="003C3D90">
        <w:t>1</w:t>
      </w:r>
      <w:r w:rsidR="008B0154">
        <w:t>.</w:t>
      </w:r>
      <w:r w:rsidR="003C3D90" w:rsidRPr="000E6DCC">
        <w:t xml:space="preserve"> </w:t>
      </w:r>
      <w:r w:rsidR="003C3D90">
        <w:t>Социальные</w:t>
      </w:r>
      <w:r w:rsidR="003C3D90" w:rsidRPr="000E6DCC">
        <w:t xml:space="preserve"> показатели</w:t>
      </w:r>
      <w:r w:rsidR="00C64D0B">
        <w:t>.</w:t>
      </w:r>
      <w:bookmarkEnd w:id="35"/>
    </w:p>
    <w:p w14:paraId="11472CC6" w14:textId="77777777" w:rsidR="00A116A6" w:rsidRPr="007701D5" w:rsidRDefault="00A116A6" w:rsidP="00527A79">
      <w:pPr>
        <w:spacing w:line="240" w:lineRule="auto"/>
        <w:ind w:left="0" w:firstLine="567"/>
        <w:jc w:val="right"/>
        <w:rPr>
          <w:sz w:val="26"/>
          <w:szCs w:val="26"/>
        </w:rPr>
      </w:pPr>
      <w:r w:rsidRPr="000E6DCC">
        <w:rPr>
          <w:sz w:val="26"/>
          <w:szCs w:val="26"/>
        </w:rPr>
        <w:t>Таб</w:t>
      </w:r>
      <w:r w:rsidR="00BA2301" w:rsidRPr="000E6DCC">
        <w:rPr>
          <w:sz w:val="26"/>
          <w:szCs w:val="26"/>
        </w:rPr>
        <w:t>лица</w:t>
      </w:r>
      <w:r w:rsidRPr="000E6DCC">
        <w:rPr>
          <w:sz w:val="26"/>
          <w:szCs w:val="26"/>
        </w:rPr>
        <w:t xml:space="preserve"> </w:t>
      </w:r>
      <w:r w:rsidR="00CD7B70" w:rsidRPr="000E6DCC">
        <w:rPr>
          <w:sz w:val="26"/>
          <w:szCs w:val="26"/>
        </w:rPr>
        <w:t>1</w:t>
      </w:r>
      <w:r w:rsidR="004469AC">
        <w:rPr>
          <w:sz w:val="26"/>
          <w:szCs w:val="26"/>
        </w:rPr>
        <w:t>8</w:t>
      </w:r>
    </w:p>
    <w:tbl>
      <w:tblPr>
        <w:tblW w:w="9922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804"/>
        <w:gridCol w:w="1298"/>
        <w:gridCol w:w="1253"/>
      </w:tblGrid>
      <w:tr w:rsidR="00210D8D" w:rsidRPr="004469AC" w14:paraId="49639B86" w14:textId="77777777" w:rsidTr="004469AC">
        <w:trPr>
          <w:trHeight w:val="492"/>
        </w:trPr>
        <w:tc>
          <w:tcPr>
            <w:tcW w:w="567" w:type="dxa"/>
            <w:shd w:val="clear" w:color="auto" w:fill="auto"/>
            <w:vAlign w:val="center"/>
          </w:tcPr>
          <w:p w14:paraId="728D6E49" w14:textId="77777777" w:rsidR="00210D8D" w:rsidRPr="004469AC" w:rsidRDefault="00210D8D" w:rsidP="004469AC">
            <w:pPr>
              <w:spacing w:line="240" w:lineRule="auto"/>
              <w:ind w:firstLine="0"/>
              <w:jc w:val="center"/>
              <w:rPr>
                <w:bCs/>
                <w:sz w:val="26"/>
                <w:szCs w:val="26"/>
              </w:rPr>
            </w:pPr>
            <w:r w:rsidRPr="004469AC">
              <w:rPr>
                <w:bCs/>
                <w:sz w:val="26"/>
                <w:szCs w:val="26"/>
              </w:rPr>
              <w:t>№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6CCD5DD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bCs/>
                <w:sz w:val="26"/>
                <w:szCs w:val="26"/>
              </w:rPr>
            </w:pPr>
            <w:r w:rsidRPr="004469AC">
              <w:rPr>
                <w:bCs/>
                <w:sz w:val="26"/>
                <w:szCs w:val="26"/>
              </w:rPr>
              <w:t>Показатель</w:t>
            </w:r>
          </w:p>
        </w:tc>
        <w:tc>
          <w:tcPr>
            <w:tcW w:w="1298" w:type="dxa"/>
            <w:vAlign w:val="center"/>
          </w:tcPr>
          <w:p w14:paraId="6B355620" w14:textId="77777777" w:rsidR="00210D8D" w:rsidRPr="004469AC" w:rsidRDefault="00210D8D" w:rsidP="00210D8D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r w:rsidRPr="004469AC">
              <w:rPr>
                <w:bCs/>
                <w:sz w:val="26"/>
                <w:szCs w:val="26"/>
              </w:rPr>
              <w:t>2019 год</w:t>
            </w:r>
          </w:p>
        </w:tc>
        <w:tc>
          <w:tcPr>
            <w:tcW w:w="1253" w:type="dxa"/>
            <w:shd w:val="clear" w:color="auto" w:fill="auto"/>
            <w:vAlign w:val="center"/>
          </w:tcPr>
          <w:p w14:paraId="7835F777" w14:textId="77777777" w:rsidR="00210D8D" w:rsidRPr="004469AC" w:rsidRDefault="00210D8D" w:rsidP="00210D8D">
            <w:pPr>
              <w:ind w:left="0" w:firstLine="0"/>
              <w:jc w:val="center"/>
              <w:rPr>
                <w:bCs/>
                <w:sz w:val="26"/>
                <w:szCs w:val="26"/>
              </w:rPr>
            </w:pPr>
            <w:bookmarkStart w:id="36" w:name="_Toc38364813"/>
            <w:r w:rsidRPr="004469AC">
              <w:rPr>
                <w:bCs/>
                <w:sz w:val="26"/>
                <w:szCs w:val="26"/>
              </w:rPr>
              <w:t>2020 год</w:t>
            </w:r>
            <w:bookmarkEnd w:id="36"/>
          </w:p>
        </w:tc>
      </w:tr>
      <w:tr w:rsidR="00210D8D" w:rsidRPr="004469AC" w14:paraId="28CBB54A" w14:textId="77777777" w:rsidTr="004469AC">
        <w:trPr>
          <w:trHeight w:val="357"/>
        </w:trPr>
        <w:tc>
          <w:tcPr>
            <w:tcW w:w="567" w:type="dxa"/>
            <w:shd w:val="clear" w:color="auto" w:fill="auto"/>
            <w:vAlign w:val="center"/>
          </w:tcPr>
          <w:p w14:paraId="0D5230EF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1.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52BFEB8" w14:textId="77777777" w:rsidR="00210D8D" w:rsidRPr="004469AC" w:rsidRDefault="00210D8D" w:rsidP="00210D8D">
            <w:pPr>
              <w:spacing w:line="240" w:lineRule="auto"/>
              <w:ind w:left="79" w:firstLine="0"/>
              <w:jc w:val="left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Среднесписочная численность работников (чел.)</w:t>
            </w:r>
          </w:p>
        </w:tc>
        <w:tc>
          <w:tcPr>
            <w:tcW w:w="1298" w:type="dxa"/>
            <w:vAlign w:val="center"/>
          </w:tcPr>
          <w:p w14:paraId="23D78DAC" w14:textId="77777777" w:rsidR="00210D8D" w:rsidRPr="004469AC" w:rsidRDefault="00210D8D" w:rsidP="00210D8D">
            <w:pPr>
              <w:tabs>
                <w:tab w:val="left" w:pos="720"/>
                <w:tab w:val="center" w:pos="921"/>
              </w:tabs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167</w:t>
            </w:r>
          </w:p>
        </w:tc>
        <w:tc>
          <w:tcPr>
            <w:tcW w:w="1253" w:type="dxa"/>
            <w:shd w:val="clear" w:color="auto" w:fill="auto"/>
            <w:vAlign w:val="center"/>
          </w:tcPr>
          <w:p w14:paraId="1F62B523" w14:textId="77777777" w:rsidR="00210D8D" w:rsidRPr="004469AC" w:rsidRDefault="00210D8D" w:rsidP="00210D8D">
            <w:pPr>
              <w:tabs>
                <w:tab w:val="left" w:pos="720"/>
                <w:tab w:val="center" w:pos="921"/>
              </w:tabs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69</w:t>
            </w:r>
          </w:p>
        </w:tc>
      </w:tr>
      <w:tr w:rsidR="00210D8D" w:rsidRPr="004469AC" w14:paraId="610626BF" w14:textId="77777777" w:rsidTr="004469AC">
        <w:trPr>
          <w:trHeight w:val="367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9F6ACDA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2.</w:t>
            </w:r>
          </w:p>
        </w:tc>
        <w:tc>
          <w:tcPr>
            <w:tcW w:w="68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7520048" w14:textId="77777777" w:rsidR="00210D8D" w:rsidRPr="004469AC" w:rsidRDefault="00210D8D" w:rsidP="00210D8D">
            <w:pPr>
              <w:spacing w:line="240" w:lineRule="auto"/>
              <w:ind w:firstLine="0"/>
              <w:jc w:val="left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Фонд оплаты труда (тыс. руб.)</w:t>
            </w:r>
          </w:p>
        </w:tc>
        <w:tc>
          <w:tcPr>
            <w:tcW w:w="1298" w:type="dxa"/>
            <w:tcBorders>
              <w:bottom w:val="single" w:sz="4" w:space="0" w:color="auto"/>
            </w:tcBorders>
            <w:vAlign w:val="center"/>
          </w:tcPr>
          <w:p w14:paraId="1FE1C93D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74 503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3F1DF09" w14:textId="77777777" w:rsidR="00210D8D" w:rsidRPr="004469AC" w:rsidRDefault="004469AC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55 555</w:t>
            </w:r>
          </w:p>
        </w:tc>
      </w:tr>
      <w:tr w:rsidR="00210D8D" w:rsidRPr="004469AC" w14:paraId="28FD091C" w14:textId="77777777" w:rsidTr="004469AC">
        <w:trPr>
          <w:trHeight w:val="441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4095C5B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3.</w:t>
            </w:r>
          </w:p>
        </w:tc>
        <w:tc>
          <w:tcPr>
            <w:tcW w:w="68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28E946" w14:textId="77777777" w:rsidR="00210D8D" w:rsidRPr="004469AC" w:rsidRDefault="00210D8D" w:rsidP="00210D8D">
            <w:pPr>
              <w:spacing w:line="240" w:lineRule="auto"/>
              <w:ind w:firstLine="0"/>
              <w:jc w:val="left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Средняя заработная плата работников в месяц (тыс. руб.)</w:t>
            </w:r>
          </w:p>
        </w:tc>
        <w:tc>
          <w:tcPr>
            <w:tcW w:w="1298" w:type="dxa"/>
            <w:tcBorders>
              <w:bottom w:val="single" w:sz="4" w:space="0" w:color="auto"/>
            </w:tcBorders>
            <w:vAlign w:val="center"/>
          </w:tcPr>
          <w:p w14:paraId="5A89F094" w14:textId="77777777" w:rsidR="00210D8D" w:rsidRPr="004469AC" w:rsidRDefault="00210D8D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37,244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DF48E9" w14:textId="77777777" w:rsidR="00210D8D" w:rsidRPr="004469AC" w:rsidRDefault="004469AC" w:rsidP="00210D8D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4469AC">
              <w:rPr>
                <w:sz w:val="26"/>
                <w:szCs w:val="26"/>
              </w:rPr>
              <w:t>67,421</w:t>
            </w:r>
          </w:p>
        </w:tc>
      </w:tr>
    </w:tbl>
    <w:p w14:paraId="0E533165" w14:textId="77777777" w:rsidR="00BD53B6" w:rsidRDefault="00BD53B6" w:rsidP="00926032">
      <w:pPr>
        <w:spacing w:line="240" w:lineRule="auto"/>
        <w:ind w:left="0" w:firstLine="709"/>
        <w:rPr>
          <w:sz w:val="26"/>
          <w:szCs w:val="26"/>
        </w:rPr>
      </w:pPr>
    </w:p>
    <w:p w14:paraId="289AA857" w14:textId="77777777" w:rsidR="007315A4" w:rsidRDefault="00070CDA" w:rsidP="00271076">
      <w:pPr>
        <w:pStyle w:val="H2"/>
      </w:pPr>
      <w:bookmarkStart w:id="37" w:name="_Toc67469506"/>
      <w:r>
        <w:t>5</w:t>
      </w:r>
      <w:r w:rsidR="007315A4" w:rsidRPr="007315A4">
        <w:t>.</w:t>
      </w:r>
      <w:r w:rsidR="00981ED4">
        <w:t>2</w:t>
      </w:r>
      <w:r w:rsidR="007315A4">
        <w:t>.</w:t>
      </w:r>
      <w:r w:rsidR="007315A4" w:rsidRPr="007315A4">
        <w:t xml:space="preserve"> Обеспеченность персоналом</w:t>
      </w:r>
      <w:r w:rsidR="00C64D0B">
        <w:t>.</w:t>
      </w:r>
      <w:bookmarkEnd w:id="37"/>
    </w:p>
    <w:p w14:paraId="5038D15E" w14:textId="77777777" w:rsidR="00271076" w:rsidRPr="00660FA2" w:rsidRDefault="00D30096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D30096">
        <w:rPr>
          <w:sz w:val="26"/>
          <w:szCs w:val="26"/>
        </w:rPr>
        <w:t xml:space="preserve">Штатная численность сотрудников на </w:t>
      </w:r>
      <w:r w:rsidR="00271076" w:rsidRPr="00660FA2">
        <w:rPr>
          <w:sz w:val="26"/>
          <w:szCs w:val="26"/>
        </w:rPr>
        <w:t>сотрудников на 31.12.20</w:t>
      </w:r>
      <w:r w:rsidR="00210D8D">
        <w:rPr>
          <w:sz w:val="26"/>
          <w:szCs w:val="26"/>
        </w:rPr>
        <w:t>20</w:t>
      </w:r>
      <w:r w:rsidR="00271076" w:rsidRPr="00660FA2">
        <w:rPr>
          <w:sz w:val="26"/>
          <w:szCs w:val="26"/>
        </w:rPr>
        <w:t xml:space="preserve"> года составила</w:t>
      </w:r>
      <w:r w:rsidR="00FD46EF">
        <w:rPr>
          <w:sz w:val="26"/>
          <w:szCs w:val="26"/>
        </w:rPr>
        <w:t xml:space="preserve"> </w:t>
      </w:r>
      <w:r w:rsidR="00271076" w:rsidRPr="00660FA2">
        <w:rPr>
          <w:sz w:val="26"/>
          <w:szCs w:val="26"/>
        </w:rPr>
        <w:t>7</w:t>
      </w:r>
      <w:r w:rsidR="00210D8D">
        <w:rPr>
          <w:sz w:val="26"/>
          <w:szCs w:val="26"/>
        </w:rPr>
        <w:t>1</w:t>
      </w:r>
      <w:r w:rsidR="00271076" w:rsidRPr="00660FA2">
        <w:rPr>
          <w:sz w:val="26"/>
          <w:szCs w:val="26"/>
        </w:rPr>
        <w:t xml:space="preserve"> человек</w:t>
      </w:r>
      <w:r w:rsidR="00533481">
        <w:rPr>
          <w:sz w:val="26"/>
          <w:szCs w:val="26"/>
        </w:rPr>
        <w:t>,</w:t>
      </w:r>
      <w:r w:rsidR="00271076">
        <w:rPr>
          <w:sz w:val="26"/>
          <w:szCs w:val="26"/>
        </w:rPr>
        <w:t xml:space="preserve"> </w:t>
      </w:r>
      <w:r w:rsidR="00271076" w:rsidRPr="00660FA2">
        <w:rPr>
          <w:sz w:val="26"/>
          <w:szCs w:val="26"/>
        </w:rPr>
        <w:t>из них 19 женщин и 5</w:t>
      </w:r>
      <w:r w:rsidR="00210D8D">
        <w:rPr>
          <w:sz w:val="26"/>
          <w:szCs w:val="26"/>
        </w:rPr>
        <w:t>2</w:t>
      </w:r>
      <w:r w:rsidR="00271076" w:rsidRPr="00660FA2">
        <w:rPr>
          <w:sz w:val="26"/>
          <w:szCs w:val="26"/>
        </w:rPr>
        <w:t xml:space="preserve"> мужчин. Среднесписочная численность сотрудников за </w:t>
      </w:r>
      <w:r w:rsidR="00210D8D">
        <w:rPr>
          <w:sz w:val="26"/>
          <w:szCs w:val="26"/>
        </w:rPr>
        <w:t>20</w:t>
      </w:r>
      <w:r w:rsidR="00271076" w:rsidRPr="00660FA2">
        <w:rPr>
          <w:sz w:val="26"/>
          <w:szCs w:val="26"/>
        </w:rPr>
        <w:t xml:space="preserve">20 год составила </w:t>
      </w:r>
      <w:r w:rsidR="00210D8D">
        <w:rPr>
          <w:sz w:val="26"/>
          <w:szCs w:val="26"/>
        </w:rPr>
        <w:t>69</w:t>
      </w:r>
      <w:r w:rsidR="00271076" w:rsidRPr="00660FA2">
        <w:rPr>
          <w:sz w:val="26"/>
          <w:szCs w:val="26"/>
        </w:rPr>
        <w:t xml:space="preserve"> человек. Средний возраст сотрудников, работающих </w:t>
      </w:r>
      <w:r w:rsidR="00CE439A">
        <w:rPr>
          <w:sz w:val="26"/>
          <w:szCs w:val="26"/>
        </w:rPr>
        <w:t xml:space="preserve">в </w:t>
      </w:r>
      <w:r w:rsidR="002457F9">
        <w:rPr>
          <w:sz w:val="26"/>
          <w:szCs w:val="26"/>
        </w:rPr>
        <w:t>Обществе</w:t>
      </w:r>
      <w:r w:rsidR="00FD46EF">
        <w:rPr>
          <w:sz w:val="26"/>
          <w:szCs w:val="26"/>
        </w:rPr>
        <w:t>,</w:t>
      </w:r>
      <w:r w:rsidR="00271076" w:rsidRPr="00660FA2">
        <w:rPr>
          <w:sz w:val="26"/>
          <w:szCs w:val="26"/>
        </w:rPr>
        <w:t xml:space="preserve"> 4</w:t>
      </w:r>
      <w:r w:rsidR="00210D8D">
        <w:rPr>
          <w:sz w:val="26"/>
          <w:szCs w:val="26"/>
        </w:rPr>
        <w:t>2</w:t>
      </w:r>
      <w:r w:rsidR="00271076" w:rsidRPr="00660FA2">
        <w:rPr>
          <w:sz w:val="26"/>
          <w:szCs w:val="26"/>
        </w:rPr>
        <w:t xml:space="preserve"> год.</w:t>
      </w:r>
    </w:p>
    <w:p w14:paraId="2EC4F318" w14:textId="77777777" w:rsidR="00271076" w:rsidRPr="00660FA2" w:rsidRDefault="00271076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>2</w:t>
      </w:r>
      <w:r w:rsidR="00210D8D">
        <w:rPr>
          <w:sz w:val="26"/>
          <w:szCs w:val="26"/>
        </w:rPr>
        <w:t>8</w:t>
      </w:r>
      <w:r w:rsidRPr="00660FA2">
        <w:rPr>
          <w:sz w:val="26"/>
          <w:szCs w:val="26"/>
        </w:rPr>
        <w:t xml:space="preserve"> сотрудников работают в</w:t>
      </w:r>
      <w:r w:rsidR="002457F9">
        <w:rPr>
          <w:sz w:val="26"/>
          <w:szCs w:val="26"/>
        </w:rPr>
        <w:t xml:space="preserve"> Обществе</w:t>
      </w:r>
      <w:r w:rsidRPr="00660FA2">
        <w:rPr>
          <w:sz w:val="26"/>
          <w:szCs w:val="26"/>
        </w:rPr>
        <w:t xml:space="preserve"> более 8 лет, что составляет 3</w:t>
      </w:r>
      <w:r w:rsidR="00210D8D">
        <w:rPr>
          <w:sz w:val="26"/>
          <w:szCs w:val="26"/>
        </w:rPr>
        <w:t>9,4</w:t>
      </w:r>
      <w:r w:rsidRPr="00660FA2">
        <w:rPr>
          <w:sz w:val="26"/>
          <w:szCs w:val="26"/>
        </w:rPr>
        <w:t xml:space="preserve">% от общей численности работающих. </w:t>
      </w:r>
    </w:p>
    <w:p w14:paraId="54AEA16E" w14:textId="77777777" w:rsidR="00271076" w:rsidRPr="00660FA2" w:rsidRDefault="00271076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>4</w:t>
      </w:r>
      <w:r w:rsidR="00210D8D">
        <w:rPr>
          <w:sz w:val="26"/>
          <w:szCs w:val="26"/>
        </w:rPr>
        <w:t>3</w:t>
      </w:r>
      <w:r w:rsidRPr="00660FA2">
        <w:rPr>
          <w:sz w:val="26"/>
          <w:szCs w:val="26"/>
        </w:rPr>
        <w:t xml:space="preserve"> сотрудник</w:t>
      </w:r>
      <w:r w:rsidR="00210D8D">
        <w:rPr>
          <w:sz w:val="26"/>
          <w:szCs w:val="26"/>
        </w:rPr>
        <w:t>а</w:t>
      </w:r>
      <w:r w:rsidRPr="00660FA2">
        <w:rPr>
          <w:sz w:val="26"/>
          <w:szCs w:val="26"/>
        </w:rPr>
        <w:t xml:space="preserve"> </w:t>
      </w:r>
      <w:r w:rsidR="002457F9">
        <w:rPr>
          <w:sz w:val="26"/>
          <w:szCs w:val="26"/>
        </w:rPr>
        <w:t>Общества</w:t>
      </w:r>
      <w:r w:rsidRPr="00660FA2">
        <w:rPr>
          <w:sz w:val="26"/>
          <w:szCs w:val="26"/>
        </w:rPr>
        <w:t xml:space="preserve"> имеют высшее профессиональное образование (</w:t>
      </w:r>
      <w:r w:rsidR="00210D8D">
        <w:rPr>
          <w:sz w:val="26"/>
          <w:szCs w:val="26"/>
        </w:rPr>
        <w:t xml:space="preserve">60,6 </w:t>
      </w:r>
      <w:r w:rsidRPr="00660FA2">
        <w:rPr>
          <w:sz w:val="26"/>
          <w:szCs w:val="26"/>
        </w:rPr>
        <w:t xml:space="preserve">% от общей численности сотрудников). Большое внимание уделяется обеспеченности квалифицированными кадрами основных служб </w:t>
      </w:r>
      <w:r w:rsidR="00CE439A">
        <w:rPr>
          <w:sz w:val="26"/>
          <w:szCs w:val="26"/>
        </w:rPr>
        <w:t>общества</w:t>
      </w:r>
      <w:r w:rsidRPr="00660FA2">
        <w:rPr>
          <w:sz w:val="26"/>
          <w:szCs w:val="26"/>
        </w:rPr>
        <w:t>: службы радио и телевидения, службы информационных технологий и спутниковой связи, службы радиосвязи.</w:t>
      </w:r>
    </w:p>
    <w:p w14:paraId="4A73DE44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>
        <w:rPr>
          <w:sz w:val="26"/>
          <w:szCs w:val="26"/>
        </w:rPr>
        <w:t>За отчетный 2020</w:t>
      </w:r>
      <w:r w:rsidRPr="00660FA2">
        <w:rPr>
          <w:sz w:val="26"/>
          <w:szCs w:val="26"/>
        </w:rPr>
        <w:t xml:space="preserve"> год:</w:t>
      </w:r>
    </w:p>
    <w:p w14:paraId="5A22A05B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>
        <w:rPr>
          <w:sz w:val="26"/>
          <w:szCs w:val="26"/>
        </w:rPr>
        <w:t>-  приняты на работу 18</w:t>
      </w:r>
      <w:r w:rsidRPr="00660FA2">
        <w:rPr>
          <w:sz w:val="26"/>
          <w:szCs w:val="26"/>
        </w:rPr>
        <w:t xml:space="preserve"> человек, из них:</w:t>
      </w:r>
    </w:p>
    <w:p w14:paraId="7D6EB219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 xml:space="preserve">    </w:t>
      </w:r>
      <w:r>
        <w:rPr>
          <w:sz w:val="26"/>
          <w:szCs w:val="26"/>
        </w:rPr>
        <w:t>1</w:t>
      </w:r>
      <w:r w:rsidRPr="00660FA2">
        <w:rPr>
          <w:sz w:val="26"/>
          <w:szCs w:val="26"/>
        </w:rPr>
        <w:t xml:space="preserve"> чел. – постоянно, на неопределенный срок работы; </w:t>
      </w:r>
    </w:p>
    <w:p w14:paraId="1AB370A1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 xml:space="preserve">   </w:t>
      </w:r>
      <w:r>
        <w:rPr>
          <w:sz w:val="26"/>
          <w:szCs w:val="26"/>
        </w:rPr>
        <w:t xml:space="preserve"> </w:t>
      </w:r>
      <w:r w:rsidRPr="00660FA2">
        <w:rPr>
          <w:sz w:val="26"/>
          <w:szCs w:val="26"/>
        </w:rPr>
        <w:t>17 чел.</w:t>
      </w:r>
      <w:proofErr w:type="gramStart"/>
      <w:r w:rsidRPr="00660FA2">
        <w:rPr>
          <w:sz w:val="26"/>
          <w:szCs w:val="26"/>
        </w:rPr>
        <w:t>-  по</w:t>
      </w:r>
      <w:proofErr w:type="gramEnd"/>
      <w:r w:rsidRPr="00660FA2">
        <w:rPr>
          <w:sz w:val="26"/>
          <w:szCs w:val="26"/>
        </w:rPr>
        <w:t xml:space="preserve"> срочному трудовому договору </w:t>
      </w:r>
    </w:p>
    <w:p w14:paraId="70F49A97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>-  уволены с работы 1</w:t>
      </w:r>
      <w:r>
        <w:rPr>
          <w:sz w:val="26"/>
          <w:szCs w:val="26"/>
        </w:rPr>
        <w:t>0</w:t>
      </w:r>
      <w:r w:rsidRPr="00660FA2">
        <w:rPr>
          <w:sz w:val="26"/>
          <w:szCs w:val="26"/>
        </w:rPr>
        <w:t xml:space="preserve"> человек, </w:t>
      </w:r>
      <w:r>
        <w:rPr>
          <w:sz w:val="26"/>
          <w:szCs w:val="26"/>
        </w:rPr>
        <w:t>все по собственному желанию</w:t>
      </w:r>
    </w:p>
    <w:p w14:paraId="72DB8558" w14:textId="77777777" w:rsidR="00210D8D" w:rsidRPr="00660FA2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 w:rsidRPr="00660FA2">
        <w:rPr>
          <w:sz w:val="26"/>
          <w:szCs w:val="26"/>
        </w:rPr>
        <w:t>Оформлены 10 приказов о переводах сотрудников (изменение должности, наименования структурного подразделения и т.д.)</w:t>
      </w:r>
    </w:p>
    <w:p w14:paraId="6A976FC9" w14:textId="77777777" w:rsidR="00210D8D" w:rsidRPr="007315A4" w:rsidRDefault="00210D8D" w:rsidP="004469AC">
      <w:pPr>
        <w:spacing w:line="276" w:lineRule="auto"/>
        <w:ind w:left="0" w:firstLine="709"/>
        <w:contextualSpacing/>
        <w:rPr>
          <w:sz w:val="26"/>
          <w:szCs w:val="26"/>
        </w:rPr>
      </w:pPr>
      <w:r>
        <w:rPr>
          <w:sz w:val="26"/>
          <w:szCs w:val="26"/>
        </w:rPr>
        <w:t>В течение 2020</w:t>
      </w:r>
      <w:r w:rsidRPr="00660FA2">
        <w:rPr>
          <w:sz w:val="26"/>
          <w:szCs w:val="26"/>
        </w:rPr>
        <w:t xml:space="preserve"> года многие сотрудники АО «</w:t>
      </w:r>
      <w:proofErr w:type="spellStart"/>
      <w:r w:rsidRPr="00660FA2">
        <w:rPr>
          <w:sz w:val="26"/>
          <w:szCs w:val="26"/>
        </w:rPr>
        <w:t>СпутникТелеком</w:t>
      </w:r>
      <w:proofErr w:type="spellEnd"/>
      <w:r w:rsidRPr="00660FA2">
        <w:rPr>
          <w:sz w:val="26"/>
          <w:szCs w:val="26"/>
        </w:rPr>
        <w:t xml:space="preserve">» прошли обучение </w:t>
      </w:r>
      <w:r w:rsidR="008311FC">
        <w:rPr>
          <w:sz w:val="26"/>
          <w:szCs w:val="26"/>
        </w:rPr>
        <w:t xml:space="preserve">и повышение квалификации </w:t>
      </w:r>
      <w:r w:rsidRPr="00660FA2">
        <w:rPr>
          <w:sz w:val="26"/>
          <w:szCs w:val="26"/>
        </w:rPr>
        <w:t>в учебных учреждениях</w:t>
      </w:r>
      <w:r w:rsidR="008311FC">
        <w:rPr>
          <w:sz w:val="26"/>
          <w:szCs w:val="26"/>
        </w:rPr>
        <w:t>. Помимо указанных в пункте 3.7. пройдено обучение в</w:t>
      </w:r>
      <w:r w:rsidRPr="00660FA2">
        <w:rPr>
          <w:sz w:val="26"/>
          <w:szCs w:val="26"/>
        </w:rPr>
        <w:t xml:space="preserve"> </w:t>
      </w:r>
      <w:r w:rsidRPr="0053051E">
        <w:rPr>
          <w:sz w:val="26"/>
          <w:szCs w:val="26"/>
        </w:rPr>
        <w:t>ГБОУ ВО «Башкирская академия государственной службы управления при Главе Республики Башкортостан» по программе повышения квалификации «Управление закупками предприятия»</w:t>
      </w:r>
      <w:r w:rsidR="008311FC">
        <w:rPr>
          <w:sz w:val="26"/>
          <w:szCs w:val="26"/>
        </w:rPr>
        <w:t xml:space="preserve">, в </w:t>
      </w:r>
      <w:r w:rsidRPr="00561FE4">
        <w:rPr>
          <w:sz w:val="26"/>
          <w:szCs w:val="26"/>
        </w:rPr>
        <w:t>ООО «</w:t>
      </w:r>
      <w:proofErr w:type="spellStart"/>
      <w:r w:rsidRPr="00561FE4">
        <w:rPr>
          <w:sz w:val="26"/>
          <w:szCs w:val="26"/>
        </w:rPr>
        <w:t>ПрофСервис</w:t>
      </w:r>
      <w:proofErr w:type="spellEnd"/>
      <w:r w:rsidRPr="00561FE4">
        <w:rPr>
          <w:sz w:val="26"/>
          <w:szCs w:val="26"/>
        </w:rPr>
        <w:t>» по программе «Работы на высоте 1,</w:t>
      </w:r>
      <w:r w:rsidR="008311FC">
        <w:rPr>
          <w:sz w:val="26"/>
          <w:szCs w:val="26"/>
        </w:rPr>
        <w:t xml:space="preserve"> </w:t>
      </w:r>
      <w:r w:rsidRPr="00561FE4">
        <w:rPr>
          <w:sz w:val="26"/>
          <w:szCs w:val="26"/>
        </w:rPr>
        <w:t>2,</w:t>
      </w:r>
      <w:r w:rsidR="008311FC">
        <w:rPr>
          <w:sz w:val="26"/>
          <w:szCs w:val="26"/>
        </w:rPr>
        <w:t xml:space="preserve"> </w:t>
      </w:r>
      <w:r w:rsidRPr="00561FE4">
        <w:rPr>
          <w:sz w:val="26"/>
          <w:szCs w:val="26"/>
        </w:rPr>
        <w:t>3</w:t>
      </w:r>
      <w:r w:rsidR="008311FC">
        <w:rPr>
          <w:sz w:val="26"/>
          <w:szCs w:val="26"/>
        </w:rPr>
        <w:t xml:space="preserve"> </w:t>
      </w:r>
      <w:r w:rsidRPr="00561FE4">
        <w:rPr>
          <w:sz w:val="26"/>
          <w:szCs w:val="26"/>
        </w:rPr>
        <w:t>группы –</w:t>
      </w:r>
      <w:r w:rsidR="008311FC">
        <w:rPr>
          <w:sz w:val="26"/>
          <w:szCs w:val="26"/>
        </w:rPr>
        <w:t xml:space="preserve"> </w:t>
      </w:r>
      <w:r w:rsidRPr="00561FE4">
        <w:rPr>
          <w:sz w:val="26"/>
          <w:szCs w:val="26"/>
        </w:rPr>
        <w:t>практический курс»</w:t>
      </w:r>
      <w:r w:rsidR="008311FC">
        <w:rPr>
          <w:sz w:val="26"/>
          <w:szCs w:val="26"/>
        </w:rPr>
        <w:t xml:space="preserve">, </w:t>
      </w:r>
      <w:r w:rsidRPr="00660FA2">
        <w:rPr>
          <w:sz w:val="26"/>
          <w:szCs w:val="26"/>
        </w:rPr>
        <w:t>в ЧОУ ДПО «ИПО «Респект» по теме: «Ведение бухгалтерского и налогового учета, составление отчетности в организации»</w:t>
      </w:r>
      <w:r w:rsidR="008311FC">
        <w:rPr>
          <w:sz w:val="26"/>
          <w:szCs w:val="26"/>
        </w:rPr>
        <w:t>,</w:t>
      </w:r>
      <w:r w:rsidR="008311FC" w:rsidRPr="008311FC">
        <w:rPr>
          <w:sz w:val="26"/>
          <w:szCs w:val="26"/>
        </w:rPr>
        <w:t xml:space="preserve"> </w:t>
      </w:r>
      <w:r w:rsidR="008311FC" w:rsidRPr="00660FA2">
        <w:rPr>
          <w:sz w:val="26"/>
          <w:szCs w:val="26"/>
        </w:rPr>
        <w:t xml:space="preserve">центр-тренингов по программе </w:t>
      </w:r>
      <w:r w:rsidR="008311FC">
        <w:rPr>
          <w:sz w:val="26"/>
          <w:szCs w:val="26"/>
        </w:rPr>
        <w:t xml:space="preserve">сетевой </w:t>
      </w:r>
      <w:r w:rsidR="008311FC" w:rsidRPr="00660FA2">
        <w:rPr>
          <w:sz w:val="26"/>
          <w:szCs w:val="26"/>
        </w:rPr>
        <w:t xml:space="preserve">безопасности </w:t>
      </w:r>
      <w:r w:rsidR="008311FC" w:rsidRPr="00561FE4">
        <w:rPr>
          <w:sz w:val="26"/>
          <w:szCs w:val="26"/>
        </w:rPr>
        <w:t>MTCNA (</w:t>
      </w:r>
      <w:proofErr w:type="spellStart"/>
      <w:r w:rsidR="008311FC" w:rsidRPr="00561FE4">
        <w:rPr>
          <w:sz w:val="26"/>
          <w:szCs w:val="26"/>
        </w:rPr>
        <w:t>Mikro</w:t>
      </w:r>
      <w:proofErr w:type="spellEnd"/>
      <w:r w:rsidR="008311FC" w:rsidRPr="00561FE4">
        <w:rPr>
          <w:sz w:val="26"/>
          <w:szCs w:val="26"/>
        </w:rPr>
        <w:t xml:space="preserve"> </w:t>
      </w:r>
      <w:proofErr w:type="spellStart"/>
      <w:r w:rsidR="008311FC" w:rsidRPr="00561FE4">
        <w:rPr>
          <w:sz w:val="26"/>
          <w:szCs w:val="26"/>
        </w:rPr>
        <w:t>Tik</w:t>
      </w:r>
      <w:proofErr w:type="spellEnd"/>
      <w:r w:rsidR="008311FC" w:rsidRPr="00561FE4">
        <w:rPr>
          <w:sz w:val="26"/>
          <w:szCs w:val="26"/>
        </w:rPr>
        <w:t xml:space="preserve"> </w:t>
      </w:r>
      <w:proofErr w:type="spellStart"/>
      <w:r w:rsidR="008311FC" w:rsidRPr="00561FE4">
        <w:rPr>
          <w:sz w:val="26"/>
          <w:szCs w:val="26"/>
        </w:rPr>
        <w:t>Certified</w:t>
      </w:r>
      <w:proofErr w:type="spellEnd"/>
      <w:r w:rsidR="008311FC" w:rsidRPr="00561FE4">
        <w:rPr>
          <w:sz w:val="26"/>
          <w:szCs w:val="26"/>
        </w:rPr>
        <w:t xml:space="preserve"> </w:t>
      </w:r>
      <w:proofErr w:type="spellStart"/>
      <w:r w:rsidR="008311FC" w:rsidRPr="00561FE4">
        <w:rPr>
          <w:sz w:val="26"/>
          <w:szCs w:val="26"/>
        </w:rPr>
        <w:t>Network</w:t>
      </w:r>
      <w:proofErr w:type="spellEnd"/>
      <w:r w:rsidR="008311FC" w:rsidRPr="00561FE4">
        <w:rPr>
          <w:sz w:val="26"/>
          <w:szCs w:val="26"/>
        </w:rPr>
        <w:t xml:space="preserve"> </w:t>
      </w:r>
      <w:proofErr w:type="spellStart"/>
      <w:r w:rsidR="008311FC" w:rsidRPr="00561FE4">
        <w:rPr>
          <w:sz w:val="26"/>
          <w:szCs w:val="26"/>
        </w:rPr>
        <w:t>Associate</w:t>
      </w:r>
      <w:proofErr w:type="spellEnd"/>
      <w:r w:rsidR="008311FC" w:rsidRPr="00561FE4">
        <w:rPr>
          <w:sz w:val="26"/>
          <w:szCs w:val="26"/>
        </w:rPr>
        <w:t>)</w:t>
      </w:r>
      <w:r w:rsidRPr="00660FA2">
        <w:rPr>
          <w:sz w:val="26"/>
          <w:szCs w:val="26"/>
        </w:rPr>
        <w:t xml:space="preserve">. </w:t>
      </w:r>
    </w:p>
    <w:p w14:paraId="4EA864BC" w14:textId="77777777" w:rsidR="00AC3D51" w:rsidRPr="007315A4" w:rsidRDefault="00AC3D51" w:rsidP="00D30096">
      <w:pPr>
        <w:spacing w:line="240" w:lineRule="auto"/>
        <w:ind w:left="0" w:firstLine="709"/>
        <w:rPr>
          <w:sz w:val="26"/>
          <w:szCs w:val="26"/>
        </w:rPr>
      </w:pPr>
    </w:p>
    <w:p w14:paraId="2D2D5DA9" w14:textId="77777777" w:rsidR="004469AC" w:rsidRDefault="004469AC">
      <w:pPr>
        <w:widowControl/>
        <w:autoSpaceDE/>
        <w:autoSpaceDN/>
        <w:adjustRightInd/>
        <w:spacing w:line="240" w:lineRule="auto"/>
        <w:ind w:left="0" w:firstLine="0"/>
        <w:jc w:val="left"/>
        <w:rPr>
          <w:rFonts w:eastAsiaTheme="majorEastAsia" w:cstheme="majorBidi"/>
          <w:b/>
          <w:sz w:val="26"/>
          <w:szCs w:val="26"/>
        </w:rPr>
      </w:pPr>
      <w:r>
        <w:br w:type="page"/>
      </w:r>
    </w:p>
    <w:p w14:paraId="406EDC4F" w14:textId="77777777" w:rsidR="007315A4" w:rsidRPr="00B85F5B" w:rsidRDefault="00070CDA" w:rsidP="00271076">
      <w:pPr>
        <w:pStyle w:val="H2"/>
      </w:pPr>
      <w:bookmarkStart w:id="38" w:name="_Toc67469507"/>
      <w:r w:rsidRPr="00B85F5B">
        <w:lastRenderedPageBreak/>
        <w:t>5</w:t>
      </w:r>
      <w:r w:rsidR="007315A4" w:rsidRPr="00B85F5B">
        <w:t>.</w:t>
      </w:r>
      <w:r w:rsidR="00383D9E" w:rsidRPr="00B85F5B">
        <w:t>3</w:t>
      </w:r>
      <w:r w:rsidR="007315A4" w:rsidRPr="00B85F5B">
        <w:t>. Текучесть кадров</w:t>
      </w:r>
      <w:r w:rsidR="00C64D0B" w:rsidRPr="00B85F5B">
        <w:t>.</w:t>
      </w:r>
      <w:bookmarkEnd w:id="38"/>
    </w:p>
    <w:p w14:paraId="78069A36" w14:textId="77777777" w:rsidR="00210D8D" w:rsidRPr="00B85F5B" w:rsidRDefault="00210D8D" w:rsidP="00210D8D">
      <w:pPr>
        <w:spacing w:line="276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Текучесть кадров (К тек.) на 2020</w:t>
      </w:r>
      <w:r w:rsidRPr="00B85F5B">
        <w:rPr>
          <w:sz w:val="26"/>
          <w:szCs w:val="26"/>
        </w:rPr>
        <w:t xml:space="preserve"> год составила </w:t>
      </w:r>
      <w:r>
        <w:rPr>
          <w:sz w:val="26"/>
          <w:szCs w:val="26"/>
        </w:rPr>
        <w:t>14,5</w:t>
      </w:r>
      <w:r w:rsidRPr="00B85F5B">
        <w:rPr>
          <w:sz w:val="26"/>
          <w:szCs w:val="26"/>
        </w:rPr>
        <w:t>%. Показатель находится в пределах статистической нормы организаци</w:t>
      </w:r>
      <w:r w:rsidR="008311FC">
        <w:rPr>
          <w:sz w:val="26"/>
          <w:szCs w:val="26"/>
        </w:rPr>
        <w:t>й</w:t>
      </w:r>
      <w:r w:rsidRPr="00B85F5B">
        <w:rPr>
          <w:sz w:val="26"/>
          <w:szCs w:val="26"/>
        </w:rPr>
        <w:t xml:space="preserve">, работающих в области предоставления услуг связи. Сравнительные данные по текучести кадров представлены в таблице </w:t>
      </w:r>
      <w:r w:rsidR="00C8756A">
        <w:rPr>
          <w:sz w:val="26"/>
          <w:szCs w:val="26"/>
        </w:rPr>
        <w:t>1</w:t>
      </w:r>
      <w:r w:rsidR="008311FC">
        <w:rPr>
          <w:sz w:val="26"/>
          <w:szCs w:val="26"/>
        </w:rPr>
        <w:t>9</w:t>
      </w:r>
      <w:r w:rsidRPr="00B85F5B">
        <w:rPr>
          <w:sz w:val="26"/>
          <w:szCs w:val="26"/>
        </w:rPr>
        <w:t>:</w:t>
      </w:r>
    </w:p>
    <w:p w14:paraId="30570FD1" w14:textId="77777777" w:rsidR="00210D8D" w:rsidRDefault="00210D8D" w:rsidP="008E02C9">
      <w:pPr>
        <w:spacing w:line="240" w:lineRule="auto"/>
        <w:ind w:left="0" w:firstLine="0"/>
        <w:jc w:val="right"/>
        <w:rPr>
          <w:sz w:val="26"/>
          <w:szCs w:val="26"/>
        </w:rPr>
      </w:pPr>
    </w:p>
    <w:p w14:paraId="170684B1" w14:textId="77777777" w:rsidR="007315A4" w:rsidRPr="00B85F5B" w:rsidRDefault="008E02C9" w:rsidP="008E02C9">
      <w:pPr>
        <w:spacing w:line="240" w:lineRule="auto"/>
        <w:ind w:left="0" w:firstLine="0"/>
        <w:jc w:val="right"/>
        <w:rPr>
          <w:sz w:val="26"/>
          <w:szCs w:val="26"/>
          <w:lang w:val="en-US"/>
        </w:rPr>
      </w:pPr>
      <w:r w:rsidRPr="00B85F5B">
        <w:rPr>
          <w:sz w:val="26"/>
          <w:szCs w:val="26"/>
        </w:rPr>
        <w:t xml:space="preserve">Таблица </w:t>
      </w:r>
      <w:r w:rsidR="00C8756A">
        <w:rPr>
          <w:sz w:val="26"/>
          <w:szCs w:val="26"/>
        </w:rPr>
        <w:t>1</w:t>
      </w:r>
      <w:r w:rsidR="008311FC">
        <w:rPr>
          <w:sz w:val="26"/>
          <w:szCs w:val="26"/>
        </w:rPr>
        <w:t>9</w:t>
      </w:r>
    </w:p>
    <w:tbl>
      <w:tblPr>
        <w:tblW w:w="99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66"/>
        <w:gridCol w:w="850"/>
        <w:gridCol w:w="850"/>
        <w:gridCol w:w="850"/>
      </w:tblGrid>
      <w:tr w:rsidR="00210D8D" w:rsidRPr="00B85F5B" w14:paraId="3B9056E8" w14:textId="77777777" w:rsidTr="00210D8D">
        <w:tc>
          <w:tcPr>
            <w:tcW w:w="7366" w:type="dxa"/>
            <w:vAlign w:val="center"/>
          </w:tcPr>
          <w:p w14:paraId="701D43E1" w14:textId="77777777" w:rsidR="00210D8D" w:rsidRPr="00914B05" w:rsidRDefault="00210D8D" w:rsidP="00210D8D">
            <w:pPr>
              <w:spacing w:line="240" w:lineRule="auto"/>
              <w:ind w:left="0" w:firstLine="0"/>
              <w:jc w:val="center"/>
              <w:rPr>
                <w:b/>
                <w:bCs/>
                <w:sz w:val="26"/>
                <w:szCs w:val="26"/>
              </w:rPr>
            </w:pPr>
            <w:r w:rsidRPr="00914B05">
              <w:rPr>
                <w:b/>
                <w:bCs/>
                <w:sz w:val="26"/>
                <w:szCs w:val="26"/>
              </w:rPr>
              <w:t>Наименование показателя</w:t>
            </w:r>
          </w:p>
        </w:tc>
        <w:tc>
          <w:tcPr>
            <w:tcW w:w="850" w:type="dxa"/>
            <w:vAlign w:val="center"/>
          </w:tcPr>
          <w:p w14:paraId="2DC1F6D1" w14:textId="77777777" w:rsidR="00210D8D" w:rsidRPr="00914B05" w:rsidRDefault="00210D8D" w:rsidP="00210D8D">
            <w:pPr>
              <w:spacing w:line="240" w:lineRule="auto"/>
              <w:ind w:left="0" w:firstLine="0"/>
              <w:jc w:val="center"/>
              <w:rPr>
                <w:b/>
                <w:bCs/>
                <w:sz w:val="26"/>
                <w:szCs w:val="26"/>
              </w:rPr>
            </w:pPr>
            <w:r w:rsidRPr="00914B05">
              <w:rPr>
                <w:b/>
                <w:bCs/>
                <w:sz w:val="26"/>
                <w:szCs w:val="26"/>
              </w:rPr>
              <w:t>2018</w:t>
            </w:r>
          </w:p>
        </w:tc>
        <w:tc>
          <w:tcPr>
            <w:tcW w:w="850" w:type="dxa"/>
            <w:vAlign w:val="center"/>
          </w:tcPr>
          <w:p w14:paraId="05266EF2" w14:textId="77777777" w:rsidR="00210D8D" w:rsidRPr="00914B05" w:rsidRDefault="00210D8D" w:rsidP="00210D8D">
            <w:pPr>
              <w:spacing w:line="240" w:lineRule="auto"/>
              <w:ind w:left="0" w:firstLine="0"/>
              <w:jc w:val="center"/>
              <w:rPr>
                <w:b/>
                <w:bCs/>
                <w:sz w:val="26"/>
                <w:szCs w:val="26"/>
              </w:rPr>
            </w:pPr>
            <w:r w:rsidRPr="00914B05">
              <w:rPr>
                <w:b/>
                <w:bCs/>
                <w:sz w:val="26"/>
                <w:szCs w:val="26"/>
              </w:rPr>
              <w:t>2019</w:t>
            </w:r>
          </w:p>
        </w:tc>
        <w:tc>
          <w:tcPr>
            <w:tcW w:w="850" w:type="dxa"/>
            <w:vAlign w:val="center"/>
          </w:tcPr>
          <w:p w14:paraId="2E7AE42D" w14:textId="77777777" w:rsidR="00210D8D" w:rsidRPr="00914B05" w:rsidRDefault="00210D8D" w:rsidP="00210D8D">
            <w:pPr>
              <w:spacing w:line="240" w:lineRule="auto"/>
              <w:ind w:left="0" w:firstLine="0"/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2020</w:t>
            </w:r>
          </w:p>
        </w:tc>
      </w:tr>
      <w:tr w:rsidR="00210D8D" w:rsidRPr="00B85F5B" w14:paraId="78B12403" w14:textId="77777777" w:rsidTr="00210D8D">
        <w:tc>
          <w:tcPr>
            <w:tcW w:w="7366" w:type="dxa"/>
            <w:vAlign w:val="center"/>
          </w:tcPr>
          <w:p w14:paraId="2B62E3D7" w14:textId="77777777" w:rsidR="00210D8D" w:rsidRPr="00B85F5B" w:rsidRDefault="00210D8D" w:rsidP="00210D8D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Сотрудники, уволенные по собственному желанию, чел.</w:t>
            </w:r>
          </w:p>
        </w:tc>
        <w:tc>
          <w:tcPr>
            <w:tcW w:w="850" w:type="dxa"/>
            <w:vAlign w:val="center"/>
          </w:tcPr>
          <w:p w14:paraId="0BCB759E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17</w:t>
            </w:r>
          </w:p>
        </w:tc>
        <w:tc>
          <w:tcPr>
            <w:tcW w:w="850" w:type="dxa"/>
            <w:vAlign w:val="center"/>
          </w:tcPr>
          <w:p w14:paraId="176BDEF4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16</w:t>
            </w:r>
          </w:p>
        </w:tc>
        <w:tc>
          <w:tcPr>
            <w:tcW w:w="850" w:type="dxa"/>
            <w:vAlign w:val="center"/>
          </w:tcPr>
          <w:p w14:paraId="20550518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>0</w:t>
            </w:r>
          </w:p>
        </w:tc>
      </w:tr>
      <w:tr w:rsidR="00210D8D" w:rsidRPr="00B85F5B" w14:paraId="7466CCFB" w14:textId="77777777" w:rsidTr="00210D8D">
        <w:tc>
          <w:tcPr>
            <w:tcW w:w="7366" w:type="dxa"/>
            <w:vAlign w:val="center"/>
          </w:tcPr>
          <w:p w14:paraId="3EBF6D11" w14:textId="77777777" w:rsidR="00210D8D" w:rsidRPr="00B85F5B" w:rsidRDefault="00210D8D" w:rsidP="00210D8D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Среднесписочная численность, чел.</w:t>
            </w:r>
          </w:p>
        </w:tc>
        <w:tc>
          <w:tcPr>
            <w:tcW w:w="850" w:type="dxa"/>
            <w:vAlign w:val="center"/>
          </w:tcPr>
          <w:p w14:paraId="50C80742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173</w:t>
            </w:r>
          </w:p>
        </w:tc>
        <w:tc>
          <w:tcPr>
            <w:tcW w:w="850" w:type="dxa"/>
            <w:vAlign w:val="center"/>
          </w:tcPr>
          <w:p w14:paraId="24CB3FE7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165</w:t>
            </w:r>
          </w:p>
        </w:tc>
        <w:tc>
          <w:tcPr>
            <w:tcW w:w="850" w:type="dxa"/>
            <w:vAlign w:val="center"/>
          </w:tcPr>
          <w:p w14:paraId="245F3AFD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9</w:t>
            </w:r>
          </w:p>
        </w:tc>
      </w:tr>
      <w:tr w:rsidR="00210D8D" w:rsidRPr="00A833DD" w14:paraId="1A9893E8" w14:textId="77777777" w:rsidTr="00210D8D">
        <w:tc>
          <w:tcPr>
            <w:tcW w:w="7366" w:type="dxa"/>
            <w:vAlign w:val="center"/>
          </w:tcPr>
          <w:p w14:paraId="26D2A78E" w14:textId="77777777" w:rsidR="00210D8D" w:rsidRPr="00B85F5B" w:rsidRDefault="00210D8D" w:rsidP="00210D8D">
            <w:pPr>
              <w:spacing w:line="240" w:lineRule="auto"/>
              <w:ind w:left="0" w:firstLine="0"/>
              <w:jc w:val="left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Коэффициент текучести кадров</w:t>
            </w:r>
            <w:proofErr w:type="gramStart"/>
            <w:r w:rsidRPr="00B85F5B">
              <w:rPr>
                <w:sz w:val="26"/>
                <w:szCs w:val="26"/>
              </w:rPr>
              <w:t>, К</w:t>
            </w:r>
            <w:proofErr w:type="gramEnd"/>
            <w:r w:rsidRPr="00B85F5B">
              <w:rPr>
                <w:sz w:val="26"/>
                <w:szCs w:val="26"/>
              </w:rPr>
              <w:t xml:space="preserve"> тек., %</w:t>
            </w:r>
          </w:p>
        </w:tc>
        <w:tc>
          <w:tcPr>
            <w:tcW w:w="850" w:type="dxa"/>
            <w:vAlign w:val="center"/>
          </w:tcPr>
          <w:p w14:paraId="7A72BB7D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9,83</w:t>
            </w:r>
          </w:p>
        </w:tc>
        <w:tc>
          <w:tcPr>
            <w:tcW w:w="850" w:type="dxa"/>
            <w:vAlign w:val="center"/>
          </w:tcPr>
          <w:p w14:paraId="1E8FA080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 w:rsidRPr="00B85F5B">
              <w:rPr>
                <w:sz w:val="26"/>
                <w:szCs w:val="26"/>
              </w:rPr>
              <w:t>9,09</w:t>
            </w:r>
          </w:p>
        </w:tc>
        <w:tc>
          <w:tcPr>
            <w:tcW w:w="850" w:type="dxa"/>
            <w:vAlign w:val="center"/>
          </w:tcPr>
          <w:p w14:paraId="070D0C2B" w14:textId="77777777" w:rsidR="00210D8D" w:rsidRPr="00B85F5B" w:rsidRDefault="00210D8D" w:rsidP="00210D8D">
            <w:pPr>
              <w:spacing w:line="240" w:lineRule="auto"/>
              <w:ind w:left="0"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,5</w:t>
            </w:r>
          </w:p>
        </w:tc>
      </w:tr>
    </w:tbl>
    <w:p w14:paraId="6A6EED4A" w14:textId="77777777" w:rsidR="007315A4" w:rsidRPr="007315A4" w:rsidRDefault="007315A4" w:rsidP="007315A4">
      <w:pPr>
        <w:spacing w:line="240" w:lineRule="auto"/>
        <w:ind w:left="0" w:firstLine="709"/>
        <w:rPr>
          <w:sz w:val="26"/>
          <w:szCs w:val="26"/>
        </w:rPr>
      </w:pPr>
    </w:p>
    <w:p w14:paraId="3C92310F" w14:textId="77777777" w:rsidR="008E02C9" w:rsidRPr="008E02C9" w:rsidRDefault="00070CDA" w:rsidP="00271076">
      <w:pPr>
        <w:pStyle w:val="H2"/>
      </w:pPr>
      <w:bookmarkStart w:id="39" w:name="_Toc67469508"/>
      <w:r>
        <w:t>5</w:t>
      </w:r>
      <w:r w:rsidR="007315A4" w:rsidRPr="008E02C9">
        <w:t>.</w:t>
      </w:r>
      <w:r w:rsidR="007A4B04">
        <w:t>4</w:t>
      </w:r>
      <w:r w:rsidR="007315A4" w:rsidRPr="008E02C9">
        <w:t>. Социальные вопросы</w:t>
      </w:r>
      <w:r w:rsidR="00C64D0B">
        <w:t>.</w:t>
      </w:r>
      <w:bookmarkEnd w:id="39"/>
    </w:p>
    <w:p w14:paraId="4F70EBFB" w14:textId="77777777" w:rsidR="00210D8D" w:rsidRPr="00660FA2" w:rsidRDefault="00210D8D" w:rsidP="00210D8D">
      <w:pPr>
        <w:spacing w:line="240" w:lineRule="auto"/>
        <w:ind w:left="0" w:firstLine="709"/>
        <w:rPr>
          <w:sz w:val="26"/>
          <w:szCs w:val="26"/>
        </w:rPr>
      </w:pPr>
      <w:r w:rsidRPr="00660FA2">
        <w:rPr>
          <w:sz w:val="26"/>
          <w:szCs w:val="26"/>
        </w:rPr>
        <w:t>Заключен договор добровольного медицинского страхования, в соответствии с которым сотрудникам АО «</w:t>
      </w:r>
      <w:proofErr w:type="spellStart"/>
      <w:r w:rsidRPr="00660FA2">
        <w:rPr>
          <w:sz w:val="26"/>
          <w:szCs w:val="26"/>
        </w:rPr>
        <w:t>СпутникТелеком</w:t>
      </w:r>
      <w:proofErr w:type="spellEnd"/>
      <w:r w:rsidRPr="00660FA2">
        <w:rPr>
          <w:sz w:val="26"/>
          <w:szCs w:val="26"/>
        </w:rPr>
        <w:t>» предоставляются медицинские услуги.</w:t>
      </w:r>
    </w:p>
    <w:p w14:paraId="3A19ECBA" w14:textId="77777777" w:rsidR="00210D8D" w:rsidRPr="00660FA2" w:rsidRDefault="00210D8D" w:rsidP="00210D8D">
      <w:pPr>
        <w:spacing w:line="240" w:lineRule="auto"/>
        <w:ind w:left="0" w:firstLine="709"/>
        <w:rPr>
          <w:sz w:val="26"/>
          <w:szCs w:val="26"/>
        </w:rPr>
      </w:pPr>
      <w:r w:rsidRPr="00660FA2">
        <w:rPr>
          <w:sz w:val="26"/>
          <w:szCs w:val="26"/>
        </w:rPr>
        <w:t>Заключен договор коллективного страхования о</w:t>
      </w:r>
      <w:r>
        <w:rPr>
          <w:sz w:val="26"/>
          <w:szCs w:val="26"/>
        </w:rPr>
        <w:t>т несчастных случаев и болезней.</w:t>
      </w:r>
    </w:p>
    <w:p w14:paraId="0F9B6EAB" w14:textId="77777777" w:rsidR="00210D8D" w:rsidRPr="00660FA2" w:rsidRDefault="00210D8D" w:rsidP="00210D8D">
      <w:pPr>
        <w:spacing w:line="240" w:lineRule="auto"/>
        <w:ind w:left="0" w:firstLine="709"/>
        <w:rPr>
          <w:sz w:val="26"/>
          <w:szCs w:val="26"/>
        </w:rPr>
      </w:pPr>
      <w:r w:rsidRPr="00660FA2">
        <w:rPr>
          <w:sz w:val="26"/>
          <w:szCs w:val="26"/>
        </w:rPr>
        <w:t>С целью профилактики и улучшения здоровья для сотрудников</w:t>
      </w:r>
      <w:r w:rsidR="002457F9">
        <w:rPr>
          <w:sz w:val="26"/>
          <w:szCs w:val="26"/>
        </w:rPr>
        <w:t xml:space="preserve"> Общества</w:t>
      </w:r>
      <w:r w:rsidRPr="00660FA2">
        <w:rPr>
          <w:sz w:val="26"/>
          <w:szCs w:val="26"/>
        </w:rPr>
        <w:t xml:space="preserve"> организовано посещение бассейна с</w:t>
      </w:r>
      <w:r>
        <w:rPr>
          <w:sz w:val="26"/>
          <w:szCs w:val="26"/>
        </w:rPr>
        <w:t>тадиона «Динамо» (январь-март 2020г.).</w:t>
      </w:r>
    </w:p>
    <w:p w14:paraId="58F15A74" w14:textId="77777777" w:rsidR="00210D8D" w:rsidRDefault="00210D8D" w:rsidP="00210D8D">
      <w:pPr>
        <w:spacing w:line="240" w:lineRule="auto"/>
        <w:ind w:left="0" w:firstLine="709"/>
        <w:rPr>
          <w:sz w:val="26"/>
          <w:szCs w:val="26"/>
        </w:rPr>
      </w:pPr>
      <w:r w:rsidRPr="00660FA2">
        <w:rPr>
          <w:sz w:val="26"/>
          <w:szCs w:val="26"/>
        </w:rPr>
        <w:t xml:space="preserve">С целью развития физической культуры и спорта для сотрудников </w:t>
      </w:r>
      <w:r w:rsidR="002457F9">
        <w:rPr>
          <w:sz w:val="26"/>
          <w:szCs w:val="26"/>
        </w:rPr>
        <w:t>Общества</w:t>
      </w:r>
      <w:r>
        <w:rPr>
          <w:sz w:val="26"/>
          <w:szCs w:val="26"/>
        </w:rPr>
        <w:t xml:space="preserve"> </w:t>
      </w:r>
      <w:r w:rsidRPr="00660FA2">
        <w:rPr>
          <w:sz w:val="26"/>
          <w:szCs w:val="26"/>
        </w:rPr>
        <w:t>организовано</w:t>
      </w:r>
      <w:r>
        <w:rPr>
          <w:sz w:val="26"/>
          <w:szCs w:val="26"/>
        </w:rPr>
        <w:t xml:space="preserve"> мероприятие по игре в волейбол (октябрь 2020г.)</w:t>
      </w:r>
    </w:p>
    <w:p w14:paraId="3E280728" w14:textId="77777777" w:rsidR="00210D8D" w:rsidRPr="00F303C3" w:rsidRDefault="00210D8D" w:rsidP="00210D8D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 xml:space="preserve">Выданы </w:t>
      </w:r>
      <w:r w:rsidRPr="00F303C3">
        <w:rPr>
          <w:sz w:val="26"/>
          <w:szCs w:val="26"/>
        </w:rPr>
        <w:t>подарочны</w:t>
      </w:r>
      <w:r>
        <w:rPr>
          <w:sz w:val="26"/>
          <w:szCs w:val="26"/>
        </w:rPr>
        <w:t>е</w:t>
      </w:r>
      <w:r w:rsidRPr="00F303C3">
        <w:rPr>
          <w:sz w:val="26"/>
          <w:szCs w:val="26"/>
        </w:rPr>
        <w:t xml:space="preserve"> карт</w:t>
      </w:r>
      <w:r>
        <w:rPr>
          <w:sz w:val="26"/>
          <w:szCs w:val="26"/>
        </w:rPr>
        <w:t>ы</w:t>
      </w:r>
      <w:r w:rsidRPr="00F303C3">
        <w:rPr>
          <w:sz w:val="26"/>
          <w:szCs w:val="26"/>
        </w:rPr>
        <w:t xml:space="preserve"> ООО «Лента» </w:t>
      </w:r>
      <w:r>
        <w:rPr>
          <w:sz w:val="26"/>
          <w:szCs w:val="26"/>
        </w:rPr>
        <w:t xml:space="preserve">к Новому году </w:t>
      </w:r>
      <w:r w:rsidRPr="00F303C3">
        <w:rPr>
          <w:sz w:val="26"/>
          <w:szCs w:val="26"/>
        </w:rPr>
        <w:t xml:space="preserve">сотрудникам </w:t>
      </w:r>
      <w:r w:rsidR="008311FC">
        <w:rPr>
          <w:sz w:val="26"/>
          <w:szCs w:val="26"/>
        </w:rPr>
        <w:t>Общества</w:t>
      </w:r>
      <w:r>
        <w:rPr>
          <w:sz w:val="26"/>
          <w:szCs w:val="26"/>
        </w:rPr>
        <w:t>.</w:t>
      </w:r>
    </w:p>
    <w:p w14:paraId="20A75C67" w14:textId="77777777" w:rsidR="00210D8D" w:rsidRDefault="00210D8D" w:rsidP="00210D8D">
      <w:pPr>
        <w:spacing w:line="240" w:lineRule="auto"/>
        <w:ind w:left="0" w:firstLine="709"/>
        <w:rPr>
          <w:sz w:val="26"/>
          <w:szCs w:val="26"/>
        </w:rPr>
      </w:pPr>
      <w:r w:rsidRPr="00660FA2">
        <w:rPr>
          <w:sz w:val="26"/>
          <w:szCs w:val="26"/>
        </w:rPr>
        <w:t>Вручены новогодние подарки детям сотрудников.</w:t>
      </w:r>
    </w:p>
    <w:p w14:paraId="4F90B136" w14:textId="77777777" w:rsidR="00734A02" w:rsidRDefault="00734A02" w:rsidP="00734A02">
      <w:pPr>
        <w:spacing w:line="240" w:lineRule="auto"/>
        <w:ind w:left="0" w:firstLine="709"/>
        <w:rPr>
          <w:sz w:val="26"/>
          <w:szCs w:val="26"/>
        </w:rPr>
      </w:pPr>
    </w:p>
    <w:p w14:paraId="7CEB3DA1" w14:textId="77777777" w:rsidR="00ED4262" w:rsidRPr="007A4B04" w:rsidRDefault="00070CDA" w:rsidP="0031495E">
      <w:pPr>
        <w:pStyle w:val="H2"/>
      </w:pPr>
      <w:bookmarkStart w:id="40" w:name="_Toc67469509"/>
      <w:r>
        <w:t>5</w:t>
      </w:r>
      <w:r w:rsidR="008E02C9">
        <w:t>.</w:t>
      </w:r>
      <w:r w:rsidR="0031495E">
        <w:t>5</w:t>
      </w:r>
      <w:r w:rsidR="008E02C9">
        <w:t>.</w:t>
      </w:r>
      <w:r w:rsidR="00ED4262" w:rsidRPr="00E7629D">
        <w:t xml:space="preserve"> Мероприятия по соблюдению законодательства в области экологии</w:t>
      </w:r>
      <w:r w:rsidR="00C64D0B">
        <w:t>.</w:t>
      </w:r>
      <w:bookmarkEnd w:id="40"/>
    </w:p>
    <w:p w14:paraId="67A84199" w14:textId="77777777" w:rsidR="006D6F94" w:rsidRPr="006D6F94" w:rsidRDefault="00ED4262" w:rsidP="006D6F94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В </w:t>
      </w:r>
      <w:r w:rsidR="006D6F94" w:rsidRPr="006D6F94">
        <w:rPr>
          <w:sz w:val="26"/>
          <w:szCs w:val="26"/>
        </w:rPr>
        <w:t xml:space="preserve">соответствии с Федеральным законом от 10 января 2002 года № 7-ФЗ «Об охране окружающей среды» в </w:t>
      </w:r>
      <w:r w:rsidR="006D6F94">
        <w:rPr>
          <w:sz w:val="26"/>
          <w:szCs w:val="26"/>
        </w:rPr>
        <w:t>О</w:t>
      </w:r>
      <w:r w:rsidR="008311FC">
        <w:rPr>
          <w:sz w:val="26"/>
          <w:szCs w:val="26"/>
        </w:rPr>
        <w:t>бществе</w:t>
      </w:r>
      <w:r w:rsidR="006D6F94" w:rsidRPr="006D6F94">
        <w:rPr>
          <w:sz w:val="26"/>
          <w:szCs w:val="26"/>
        </w:rPr>
        <w:t xml:space="preserve"> разработан Проект нормативов предельно допустимых выбросов загрязняющих веществ в атмосферу. По результатам расчетов АО «</w:t>
      </w:r>
      <w:proofErr w:type="spellStart"/>
      <w:r w:rsidR="006D6F94" w:rsidRPr="006D6F94">
        <w:rPr>
          <w:sz w:val="26"/>
          <w:szCs w:val="26"/>
        </w:rPr>
        <w:t>СпутникТелеком</w:t>
      </w:r>
      <w:proofErr w:type="spellEnd"/>
      <w:r w:rsidR="006D6F94" w:rsidRPr="006D6F94">
        <w:rPr>
          <w:sz w:val="26"/>
          <w:szCs w:val="26"/>
        </w:rPr>
        <w:t xml:space="preserve">» по воздействию выбросов загрязняющих веществ в атмосферный воздух отнесен к IV категории опасности. Так как по данному параметру </w:t>
      </w:r>
      <w:r w:rsidR="006D6F94">
        <w:rPr>
          <w:sz w:val="26"/>
          <w:szCs w:val="26"/>
        </w:rPr>
        <w:t>О</w:t>
      </w:r>
      <w:r w:rsidR="002457F9">
        <w:rPr>
          <w:sz w:val="26"/>
          <w:szCs w:val="26"/>
        </w:rPr>
        <w:t>бщество</w:t>
      </w:r>
      <w:r w:rsidR="006D6F94" w:rsidRPr="006D6F94">
        <w:rPr>
          <w:sz w:val="26"/>
          <w:szCs w:val="26"/>
        </w:rPr>
        <w:t xml:space="preserve"> относится к IV категории опасности, мероприятия по снижению выбросов вредных веществ в атмосферу не предусматриваются (раздел 4 Проекта).</w:t>
      </w:r>
    </w:p>
    <w:p w14:paraId="3CE96B04" w14:textId="77777777" w:rsidR="006D6F94" w:rsidRPr="006D6F94" w:rsidRDefault="006D6F94" w:rsidP="006D6F94">
      <w:pPr>
        <w:spacing w:line="240" w:lineRule="auto"/>
        <w:ind w:left="0" w:firstLine="709"/>
        <w:rPr>
          <w:sz w:val="26"/>
          <w:szCs w:val="26"/>
        </w:rPr>
      </w:pPr>
      <w:r w:rsidRPr="006D6F94">
        <w:rPr>
          <w:sz w:val="26"/>
          <w:szCs w:val="26"/>
        </w:rPr>
        <w:t xml:space="preserve">В </w:t>
      </w:r>
      <w:r>
        <w:rPr>
          <w:sz w:val="26"/>
          <w:szCs w:val="26"/>
        </w:rPr>
        <w:t>О</w:t>
      </w:r>
      <w:r w:rsidR="008311FC">
        <w:rPr>
          <w:sz w:val="26"/>
          <w:szCs w:val="26"/>
        </w:rPr>
        <w:t>бществе</w:t>
      </w:r>
      <w:r w:rsidRPr="006D6F94">
        <w:rPr>
          <w:sz w:val="26"/>
          <w:szCs w:val="26"/>
        </w:rPr>
        <w:t xml:space="preserve"> также разработан Проект нормативов образования отходов и лимитов на их размещение (ПНООЛР). Расчетный общий объем отходов составляет 5,72 т/год. Обслуживание (вывоз мусора) с контейнерных площадок согласно заключенных договоров осуществляет муниципальное унитарное предприятие «Специализированное автомобильное хозяйство по уборке города» городского округа город Уфа Республики Башкортостан </w:t>
      </w:r>
      <w:r w:rsidR="005C4028">
        <w:rPr>
          <w:sz w:val="26"/>
          <w:szCs w:val="26"/>
        </w:rPr>
        <w:t>–</w:t>
      </w:r>
      <w:r w:rsidRPr="006D6F94">
        <w:rPr>
          <w:sz w:val="26"/>
          <w:szCs w:val="26"/>
        </w:rPr>
        <w:t xml:space="preserve"> Региональный оператор в зоне деятельности №</w:t>
      </w:r>
      <w:r w:rsidR="008311FC"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1</w:t>
      </w:r>
      <w:r w:rsidR="005C4028">
        <w:rPr>
          <w:sz w:val="26"/>
          <w:szCs w:val="26"/>
        </w:rPr>
        <w:t xml:space="preserve"> (</w:t>
      </w:r>
      <w:r w:rsidRPr="006D6F94">
        <w:rPr>
          <w:sz w:val="26"/>
          <w:szCs w:val="26"/>
        </w:rPr>
        <w:t>соглашение №</w:t>
      </w:r>
      <w:r w:rsidR="005C4028"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1/2018 от 23.04.2018</w:t>
      </w:r>
      <w:r w:rsidR="005C4028"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г</w:t>
      </w:r>
      <w:r w:rsidR="005C4028">
        <w:rPr>
          <w:sz w:val="26"/>
          <w:szCs w:val="26"/>
        </w:rPr>
        <w:t>ода</w:t>
      </w:r>
      <w:r w:rsidRPr="006D6F94">
        <w:rPr>
          <w:sz w:val="26"/>
          <w:szCs w:val="26"/>
        </w:rPr>
        <w:t xml:space="preserve"> об организации деятельности по обращению с твёрдыми коммунальными отходами на территории Республики Башкортостан в зоне деятельности регионального оператора №</w:t>
      </w:r>
      <w:r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1, лицензия 02 №</w:t>
      </w:r>
      <w:r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00813 от 20.11.2019</w:t>
      </w:r>
      <w:r>
        <w:rPr>
          <w:sz w:val="26"/>
          <w:szCs w:val="26"/>
        </w:rPr>
        <w:t xml:space="preserve"> </w:t>
      </w:r>
      <w:r w:rsidRPr="006D6F94">
        <w:rPr>
          <w:sz w:val="26"/>
          <w:szCs w:val="26"/>
        </w:rPr>
        <w:t>г</w:t>
      </w:r>
      <w:r w:rsidR="005C4028">
        <w:rPr>
          <w:sz w:val="26"/>
          <w:szCs w:val="26"/>
        </w:rPr>
        <w:t>ода</w:t>
      </w:r>
      <w:r w:rsidRPr="006D6F94">
        <w:rPr>
          <w:sz w:val="26"/>
          <w:szCs w:val="26"/>
        </w:rPr>
        <w:t xml:space="preserve"> на осуществление деятельности по сбору, транспортированию, обработке утилизации, обезвреживанию, размещению отходов I-IV классов опасности</w:t>
      </w:r>
      <w:r w:rsidR="005C4028">
        <w:rPr>
          <w:sz w:val="26"/>
          <w:szCs w:val="26"/>
        </w:rPr>
        <w:t>)</w:t>
      </w:r>
      <w:r w:rsidRPr="006D6F94">
        <w:rPr>
          <w:sz w:val="26"/>
          <w:szCs w:val="26"/>
        </w:rPr>
        <w:t>. Отработанные и бракованные ртутные лампы, и люминесцентные ртутьсодержащие трубки передаются специализированными организациями, имеющим разрешение на их размещение (хранение) и обезвреживание.</w:t>
      </w:r>
    </w:p>
    <w:p w14:paraId="61BB4986" w14:textId="77777777" w:rsidR="00ED4262" w:rsidRPr="00E7629D" w:rsidRDefault="006D6F94" w:rsidP="006D6F94">
      <w:pPr>
        <w:spacing w:line="240" w:lineRule="auto"/>
        <w:ind w:left="0" w:firstLine="709"/>
        <w:rPr>
          <w:sz w:val="26"/>
          <w:szCs w:val="26"/>
        </w:rPr>
      </w:pPr>
      <w:r w:rsidRPr="006D6F94">
        <w:rPr>
          <w:sz w:val="26"/>
          <w:szCs w:val="26"/>
        </w:rPr>
        <w:t xml:space="preserve">На балансе </w:t>
      </w:r>
      <w:r w:rsidR="002457F9">
        <w:rPr>
          <w:sz w:val="26"/>
          <w:szCs w:val="26"/>
        </w:rPr>
        <w:t>Общества</w:t>
      </w:r>
      <w:r w:rsidRPr="006D6F94">
        <w:rPr>
          <w:sz w:val="26"/>
          <w:szCs w:val="26"/>
        </w:rPr>
        <w:t xml:space="preserve"> числится</w:t>
      </w:r>
      <w:r w:rsidR="00337A0C">
        <w:rPr>
          <w:sz w:val="26"/>
          <w:szCs w:val="26"/>
        </w:rPr>
        <w:t xml:space="preserve"> 18 </w:t>
      </w:r>
      <w:r w:rsidRPr="006D6F94">
        <w:rPr>
          <w:sz w:val="26"/>
          <w:szCs w:val="26"/>
        </w:rPr>
        <w:t xml:space="preserve">единиц автотранспорта. Ремонт и техническое обслуживание автотранспорта осуществляется по заключенным договорам </w:t>
      </w:r>
      <w:r w:rsidRPr="006D6F94">
        <w:rPr>
          <w:sz w:val="26"/>
          <w:szCs w:val="26"/>
        </w:rPr>
        <w:lastRenderedPageBreak/>
        <w:t xml:space="preserve">технического обслуживания. Утилизация отработанных материалов согласно </w:t>
      </w:r>
      <w:r w:rsidR="002457F9" w:rsidRPr="006D6F94">
        <w:rPr>
          <w:sz w:val="26"/>
          <w:szCs w:val="26"/>
        </w:rPr>
        <w:t>условиям договоров,</w:t>
      </w:r>
      <w:r w:rsidRPr="006D6F94">
        <w:rPr>
          <w:sz w:val="26"/>
          <w:szCs w:val="26"/>
        </w:rPr>
        <w:t xml:space="preserve"> возложен</w:t>
      </w:r>
      <w:r w:rsidR="005C4028">
        <w:rPr>
          <w:sz w:val="26"/>
          <w:szCs w:val="26"/>
        </w:rPr>
        <w:t>а</w:t>
      </w:r>
      <w:r w:rsidRPr="006D6F94">
        <w:rPr>
          <w:sz w:val="26"/>
          <w:szCs w:val="26"/>
        </w:rPr>
        <w:t xml:space="preserve"> на обслуживающую организацию</w:t>
      </w:r>
      <w:r w:rsidR="00ED4262" w:rsidRPr="00E7629D">
        <w:rPr>
          <w:sz w:val="26"/>
          <w:szCs w:val="26"/>
        </w:rPr>
        <w:t>.</w:t>
      </w:r>
    </w:p>
    <w:p w14:paraId="6900880C" w14:textId="77777777" w:rsidR="00C7460C" w:rsidRPr="00E7629D" w:rsidRDefault="00C7460C" w:rsidP="00527A79">
      <w:pPr>
        <w:spacing w:line="240" w:lineRule="auto"/>
        <w:ind w:left="0" w:firstLine="567"/>
        <w:rPr>
          <w:sz w:val="26"/>
          <w:szCs w:val="26"/>
        </w:rPr>
      </w:pPr>
    </w:p>
    <w:p w14:paraId="5470238D" w14:textId="77777777" w:rsidR="003B0D37" w:rsidRPr="00E7629D" w:rsidRDefault="00070CDA" w:rsidP="0031495E">
      <w:pPr>
        <w:pStyle w:val="H2"/>
      </w:pPr>
      <w:bookmarkStart w:id="41" w:name="_Toc67469510"/>
      <w:r>
        <w:t>5</w:t>
      </w:r>
      <w:r w:rsidR="008E02C9">
        <w:t>.</w:t>
      </w:r>
      <w:r w:rsidR="0031495E">
        <w:t>6</w:t>
      </w:r>
      <w:r w:rsidR="008E02C9">
        <w:t>.</w:t>
      </w:r>
      <w:r w:rsidR="003B0D37" w:rsidRPr="00E7629D">
        <w:t xml:space="preserve"> Энергосбережение и повышение энергетической эффективности</w:t>
      </w:r>
      <w:r w:rsidR="00C64D0B">
        <w:t>.</w:t>
      </w:r>
      <w:bookmarkEnd w:id="41"/>
    </w:p>
    <w:p w14:paraId="6D10C757" w14:textId="77777777" w:rsidR="003B0D37" w:rsidRPr="00E7629D" w:rsidRDefault="003B0D37" w:rsidP="00F73328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По результатам обязательного энергетического обследования</w:t>
      </w:r>
      <w:r w:rsidR="00527A79" w:rsidRPr="00E7629D">
        <w:rPr>
          <w:sz w:val="26"/>
          <w:szCs w:val="26"/>
        </w:rPr>
        <w:t xml:space="preserve"> </w:t>
      </w:r>
      <w:r w:rsidR="008C4633">
        <w:rPr>
          <w:sz w:val="26"/>
          <w:szCs w:val="26"/>
        </w:rPr>
        <w:t>организации</w:t>
      </w:r>
      <w:r w:rsidRPr="00E7629D">
        <w:rPr>
          <w:sz w:val="26"/>
          <w:szCs w:val="26"/>
        </w:rPr>
        <w:t xml:space="preserve"> составлен энергетический паспорт, который прошел экспертизу и зарегистрирован в реестре энергетических паспортов Саморегулируемой организации Некоммерческое партнерство «Ассоциация экспертов «</w:t>
      </w:r>
      <w:proofErr w:type="spellStart"/>
      <w:r w:rsidRPr="00E7629D">
        <w:rPr>
          <w:sz w:val="26"/>
          <w:szCs w:val="26"/>
        </w:rPr>
        <w:t>ЭнергоАудит</w:t>
      </w:r>
      <w:proofErr w:type="spellEnd"/>
      <w:r w:rsidRPr="00E7629D">
        <w:rPr>
          <w:sz w:val="26"/>
          <w:szCs w:val="26"/>
        </w:rPr>
        <w:t>», рег. № 3474-12 от 19.12.2012г.</w:t>
      </w:r>
    </w:p>
    <w:p w14:paraId="37BC3CC2" w14:textId="77777777" w:rsidR="003B0D37" w:rsidRPr="00E7629D" w:rsidRDefault="003B0D37" w:rsidP="00F73328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На основных объектах</w:t>
      </w:r>
      <w:r w:rsidR="002457F9">
        <w:rPr>
          <w:sz w:val="26"/>
          <w:szCs w:val="26"/>
        </w:rPr>
        <w:t xml:space="preserve"> Общества</w:t>
      </w:r>
      <w:r w:rsidRPr="00E7629D">
        <w:rPr>
          <w:sz w:val="26"/>
          <w:szCs w:val="26"/>
        </w:rPr>
        <w:t xml:space="preserve"> (офисах, технических помещениях и на антенно-мачтовых сооружениях) </w:t>
      </w:r>
      <w:r w:rsidR="00064D7F">
        <w:rPr>
          <w:sz w:val="26"/>
          <w:szCs w:val="26"/>
        </w:rPr>
        <w:t>используются</w:t>
      </w:r>
      <w:r w:rsidRPr="00E7629D">
        <w:rPr>
          <w:sz w:val="26"/>
          <w:szCs w:val="26"/>
        </w:rPr>
        <w:t xml:space="preserve"> энергосберегающие лампы.</w:t>
      </w:r>
    </w:p>
    <w:p w14:paraId="4B73A489" w14:textId="77777777" w:rsidR="0092559A" w:rsidRPr="0092559A" w:rsidRDefault="0092559A" w:rsidP="007A4B04">
      <w:pPr>
        <w:spacing w:line="240" w:lineRule="auto"/>
        <w:ind w:left="0" w:firstLine="709"/>
        <w:rPr>
          <w:sz w:val="26"/>
          <w:szCs w:val="26"/>
        </w:rPr>
      </w:pPr>
      <w:r w:rsidRPr="00775E2A">
        <w:rPr>
          <w:sz w:val="26"/>
          <w:szCs w:val="26"/>
        </w:rPr>
        <w:t>В течени</w:t>
      </w:r>
      <w:r w:rsidR="00463BC7" w:rsidRPr="00775E2A">
        <w:rPr>
          <w:sz w:val="26"/>
          <w:szCs w:val="26"/>
        </w:rPr>
        <w:t>е</w:t>
      </w:r>
      <w:r w:rsidRPr="00775E2A">
        <w:rPr>
          <w:sz w:val="26"/>
          <w:szCs w:val="26"/>
        </w:rPr>
        <w:t xml:space="preserve"> 20</w:t>
      </w:r>
      <w:r w:rsidR="00673BCB">
        <w:rPr>
          <w:sz w:val="26"/>
          <w:szCs w:val="26"/>
        </w:rPr>
        <w:t>20</w:t>
      </w:r>
      <w:r w:rsidRPr="00775E2A">
        <w:rPr>
          <w:sz w:val="26"/>
          <w:szCs w:val="26"/>
        </w:rPr>
        <w:t xml:space="preserve"> года про</w:t>
      </w:r>
      <w:r w:rsidR="00463BC7" w:rsidRPr="00775E2A">
        <w:rPr>
          <w:sz w:val="26"/>
          <w:szCs w:val="26"/>
        </w:rPr>
        <w:t>должи</w:t>
      </w:r>
      <w:r w:rsidRPr="00775E2A">
        <w:rPr>
          <w:sz w:val="26"/>
          <w:szCs w:val="26"/>
        </w:rPr>
        <w:t>лись работы по установке контейнеров (</w:t>
      </w:r>
      <w:proofErr w:type="spellStart"/>
      <w:r w:rsidRPr="00775E2A">
        <w:rPr>
          <w:sz w:val="26"/>
          <w:szCs w:val="26"/>
        </w:rPr>
        <w:t>термошкафов</w:t>
      </w:r>
      <w:proofErr w:type="spellEnd"/>
      <w:r w:rsidRPr="00775E2A">
        <w:rPr>
          <w:sz w:val="26"/>
          <w:szCs w:val="26"/>
        </w:rPr>
        <w:t>) и переносу оборудования ретрансляторов в указанные контейнеры (</w:t>
      </w:r>
      <w:proofErr w:type="spellStart"/>
      <w:r w:rsidRPr="00775E2A">
        <w:rPr>
          <w:sz w:val="26"/>
          <w:szCs w:val="26"/>
        </w:rPr>
        <w:t>термошкафы</w:t>
      </w:r>
      <w:proofErr w:type="spellEnd"/>
      <w:r w:rsidRPr="00775E2A">
        <w:rPr>
          <w:sz w:val="26"/>
          <w:szCs w:val="26"/>
        </w:rPr>
        <w:t>)</w:t>
      </w:r>
      <w:r w:rsidR="00463BC7" w:rsidRPr="00775E2A">
        <w:rPr>
          <w:sz w:val="26"/>
          <w:szCs w:val="26"/>
        </w:rPr>
        <w:t xml:space="preserve">. </w:t>
      </w:r>
      <w:r w:rsidR="00775E2A">
        <w:rPr>
          <w:sz w:val="26"/>
          <w:szCs w:val="26"/>
        </w:rPr>
        <w:t>В 20</w:t>
      </w:r>
      <w:r w:rsidR="00673BCB">
        <w:rPr>
          <w:sz w:val="26"/>
          <w:szCs w:val="26"/>
        </w:rPr>
        <w:t>20</w:t>
      </w:r>
      <w:r w:rsidR="00775E2A">
        <w:rPr>
          <w:sz w:val="26"/>
          <w:szCs w:val="26"/>
        </w:rPr>
        <w:t xml:space="preserve"> году установлено </w:t>
      </w:r>
      <w:r w:rsidR="00673BCB">
        <w:rPr>
          <w:sz w:val="26"/>
          <w:szCs w:val="26"/>
        </w:rPr>
        <w:t>5</w:t>
      </w:r>
      <w:r w:rsidR="00775E2A">
        <w:rPr>
          <w:sz w:val="26"/>
          <w:szCs w:val="26"/>
        </w:rPr>
        <w:t xml:space="preserve"> контейнеров (</w:t>
      </w:r>
      <w:proofErr w:type="spellStart"/>
      <w:r w:rsidR="00775E2A">
        <w:rPr>
          <w:sz w:val="26"/>
          <w:szCs w:val="26"/>
        </w:rPr>
        <w:t>термошкафов</w:t>
      </w:r>
      <w:proofErr w:type="spellEnd"/>
      <w:r w:rsidR="00775E2A">
        <w:rPr>
          <w:sz w:val="26"/>
          <w:szCs w:val="26"/>
        </w:rPr>
        <w:t xml:space="preserve">) </w:t>
      </w:r>
    </w:p>
    <w:p w14:paraId="2E7BEF3E" w14:textId="77777777" w:rsidR="003B0D37" w:rsidRPr="00E7629D" w:rsidRDefault="003B0D37" w:rsidP="0092559A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>Малогабаритные контейнеры устан</w:t>
      </w:r>
      <w:r w:rsidR="00B137D9">
        <w:rPr>
          <w:sz w:val="26"/>
          <w:szCs w:val="26"/>
        </w:rPr>
        <w:t>о</w:t>
      </w:r>
      <w:r w:rsidRPr="00E7629D">
        <w:rPr>
          <w:sz w:val="26"/>
          <w:szCs w:val="26"/>
        </w:rPr>
        <w:t>вл</w:t>
      </w:r>
      <w:r w:rsidR="00B137D9">
        <w:rPr>
          <w:sz w:val="26"/>
          <w:szCs w:val="26"/>
        </w:rPr>
        <w:t>ены</w:t>
      </w:r>
      <w:r w:rsidRPr="00E7629D">
        <w:rPr>
          <w:sz w:val="26"/>
          <w:szCs w:val="26"/>
        </w:rPr>
        <w:t xml:space="preserve"> непосредственно на антенно-мачтовую опору. За счет малых габаритов и утепления контейнера мощность электрического отопления была значительно снижена</w:t>
      </w:r>
      <w:r w:rsidR="00EA5A28">
        <w:rPr>
          <w:sz w:val="26"/>
          <w:szCs w:val="26"/>
        </w:rPr>
        <w:t>,</w:t>
      </w:r>
      <w:r w:rsidRPr="00E7629D">
        <w:rPr>
          <w:sz w:val="26"/>
          <w:szCs w:val="26"/>
        </w:rPr>
        <w:t xml:space="preserve"> и при этом максимально используется самоотдача тепла работающего оборудования. Во всех обособленных объектах установлены термореле, обеспечивающие дежурное отопление на минимальном уровне энергопотребления.</w:t>
      </w:r>
    </w:p>
    <w:p w14:paraId="6395DE56" w14:textId="77777777" w:rsidR="003B0D37" w:rsidRPr="00E7629D" w:rsidRDefault="003B0D37" w:rsidP="00F73328">
      <w:pPr>
        <w:spacing w:line="240" w:lineRule="auto"/>
        <w:ind w:left="0" w:firstLine="709"/>
        <w:rPr>
          <w:sz w:val="26"/>
          <w:szCs w:val="26"/>
        </w:rPr>
      </w:pPr>
      <w:r w:rsidRPr="00E7629D">
        <w:rPr>
          <w:sz w:val="26"/>
          <w:szCs w:val="26"/>
        </w:rPr>
        <w:t xml:space="preserve">Также в </w:t>
      </w:r>
      <w:r w:rsidRPr="00775E2A">
        <w:rPr>
          <w:sz w:val="26"/>
          <w:szCs w:val="26"/>
        </w:rPr>
        <w:t>20</w:t>
      </w:r>
      <w:r w:rsidR="00DE3BFE">
        <w:rPr>
          <w:sz w:val="26"/>
          <w:szCs w:val="26"/>
        </w:rPr>
        <w:t>20</w:t>
      </w:r>
      <w:r w:rsidRPr="00E7629D">
        <w:rPr>
          <w:sz w:val="26"/>
          <w:szCs w:val="26"/>
        </w:rPr>
        <w:t xml:space="preserve"> году проводилась работа по изменению условий договоров расчета потребляемой электроэнергии с энергосбытовыми компаниями. Вместо расчетов по установленной мощности потребителей электроэнергии стал применяться расчет по приборам учета, что привело к ощутимым сокращениям по оплате электроэнергии.</w:t>
      </w:r>
    </w:p>
    <w:p w14:paraId="077F67A8" w14:textId="77777777" w:rsidR="003B0D37" w:rsidRPr="00E7629D" w:rsidRDefault="003B0D37" w:rsidP="00527A79">
      <w:pPr>
        <w:spacing w:line="240" w:lineRule="auto"/>
        <w:ind w:left="0" w:firstLine="567"/>
        <w:rPr>
          <w:sz w:val="26"/>
          <w:szCs w:val="26"/>
        </w:rPr>
      </w:pPr>
    </w:p>
    <w:p w14:paraId="3DB8466A" w14:textId="77777777" w:rsidR="001C3D52" w:rsidRPr="007A4B04" w:rsidRDefault="00070CDA" w:rsidP="0031495E">
      <w:pPr>
        <w:pStyle w:val="H2"/>
      </w:pPr>
      <w:bookmarkStart w:id="42" w:name="_Toc67469511"/>
      <w:r>
        <w:t>5</w:t>
      </w:r>
      <w:r w:rsidR="008E02C9">
        <w:t>.</w:t>
      </w:r>
      <w:r w:rsidR="00337A0C">
        <w:t>7</w:t>
      </w:r>
      <w:r w:rsidR="00D5511F" w:rsidRPr="00E7629D">
        <w:t>. Ос</w:t>
      </w:r>
      <w:r w:rsidR="00BA04D4" w:rsidRPr="00E7629D">
        <w:t>новные</w:t>
      </w:r>
      <w:r w:rsidR="004D1B03" w:rsidRPr="00E7629D">
        <w:t xml:space="preserve"> факто</w:t>
      </w:r>
      <w:r w:rsidR="00BA04D4" w:rsidRPr="00E7629D">
        <w:t>ры</w:t>
      </w:r>
      <w:r w:rsidR="00EE5959" w:rsidRPr="00E7629D">
        <w:t xml:space="preserve"> риска, связанные</w:t>
      </w:r>
      <w:r w:rsidR="004D1B03" w:rsidRPr="00E7629D">
        <w:t xml:space="preserve"> с деятельностью </w:t>
      </w:r>
      <w:r w:rsidR="007A1A8A">
        <w:t>О</w:t>
      </w:r>
      <w:r w:rsidR="004D1B03" w:rsidRPr="00E7629D">
        <w:t>бщества</w:t>
      </w:r>
      <w:r w:rsidR="00C64D0B">
        <w:t>.</w:t>
      </w:r>
      <w:bookmarkEnd w:id="42"/>
    </w:p>
    <w:p w14:paraId="617214B1" w14:textId="77777777" w:rsidR="009C0F58" w:rsidRPr="00F73328" w:rsidRDefault="009C0F58" w:rsidP="00F73328">
      <w:pPr>
        <w:spacing w:line="240" w:lineRule="auto"/>
        <w:ind w:left="0" w:firstLine="709"/>
        <w:rPr>
          <w:sz w:val="26"/>
          <w:szCs w:val="26"/>
        </w:rPr>
      </w:pPr>
      <w:r w:rsidRPr="00F73328">
        <w:rPr>
          <w:sz w:val="26"/>
          <w:szCs w:val="26"/>
        </w:rPr>
        <w:t xml:space="preserve">Наиболее существенные риски, которые могут повлиять на деятельность </w:t>
      </w:r>
      <w:r w:rsidR="00734A02">
        <w:rPr>
          <w:sz w:val="26"/>
          <w:szCs w:val="26"/>
        </w:rPr>
        <w:t>Общества</w:t>
      </w:r>
      <w:r w:rsidRPr="00F73328">
        <w:rPr>
          <w:sz w:val="26"/>
          <w:szCs w:val="26"/>
        </w:rPr>
        <w:t>:</w:t>
      </w:r>
    </w:p>
    <w:p w14:paraId="7090AF60" w14:textId="77777777" w:rsidR="009C0F58" w:rsidRPr="00F73328" w:rsidRDefault="009C0F58" w:rsidP="00F73328">
      <w:pPr>
        <w:spacing w:line="240" w:lineRule="auto"/>
        <w:ind w:left="0" w:firstLine="709"/>
        <w:rPr>
          <w:sz w:val="26"/>
          <w:szCs w:val="26"/>
        </w:rPr>
      </w:pPr>
      <w:r w:rsidRPr="00F73328">
        <w:rPr>
          <w:sz w:val="26"/>
          <w:szCs w:val="26"/>
        </w:rPr>
        <w:t>1. Дальнейшее усиление конкуренции, в том числе в результате появления новых операторов связи.</w:t>
      </w:r>
    </w:p>
    <w:p w14:paraId="79A4F759" w14:textId="77777777" w:rsidR="009C0F58" w:rsidRDefault="009C0F58" w:rsidP="00F73328">
      <w:pPr>
        <w:spacing w:line="240" w:lineRule="auto"/>
        <w:ind w:left="0" w:firstLine="709"/>
        <w:rPr>
          <w:sz w:val="26"/>
          <w:szCs w:val="26"/>
        </w:rPr>
      </w:pPr>
      <w:r w:rsidRPr="00F73328">
        <w:rPr>
          <w:sz w:val="26"/>
          <w:szCs w:val="26"/>
        </w:rPr>
        <w:t>2. Изменени</w:t>
      </w:r>
      <w:r w:rsidR="00D50C9C">
        <w:rPr>
          <w:sz w:val="26"/>
          <w:szCs w:val="26"/>
        </w:rPr>
        <w:t>я</w:t>
      </w:r>
      <w:r w:rsidRPr="00F73328">
        <w:rPr>
          <w:sz w:val="26"/>
          <w:szCs w:val="26"/>
        </w:rPr>
        <w:t xml:space="preserve"> </w:t>
      </w:r>
      <w:r w:rsidR="00D50C9C">
        <w:rPr>
          <w:sz w:val="26"/>
          <w:szCs w:val="26"/>
        </w:rPr>
        <w:t xml:space="preserve">в нормативных актах, в том числе </w:t>
      </w:r>
      <w:r w:rsidRPr="00F73328">
        <w:rPr>
          <w:sz w:val="26"/>
          <w:szCs w:val="26"/>
        </w:rPr>
        <w:t>принципов оказания услуг в сфере связи, котор</w:t>
      </w:r>
      <w:r w:rsidR="005C4028">
        <w:rPr>
          <w:sz w:val="26"/>
          <w:szCs w:val="26"/>
        </w:rPr>
        <w:t>ы</w:t>
      </w:r>
      <w:r w:rsidR="00D03E33">
        <w:rPr>
          <w:sz w:val="26"/>
          <w:szCs w:val="26"/>
        </w:rPr>
        <w:t>е</w:t>
      </w:r>
      <w:r w:rsidRPr="00F73328">
        <w:rPr>
          <w:sz w:val="26"/>
          <w:szCs w:val="26"/>
        </w:rPr>
        <w:t xml:space="preserve"> мо</w:t>
      </w:r>
      <w:r w:rsidR="005C4028">
        <w:rPr>
          <w:sz w:val="26"/>
          <w:szCs w:val="26"/>
        </w:rPr>
        <w:t>гу</w:t>
      </w:r>
      <w:r w:rsidR="00D03E33">
        <w:rPr>
          <w:sz w:val="26"/>
          <w:szCs w:val="26"/>
        </w:rPr>
        <w:t>т</w:t>
      </w:r>
      <w:r w:rsidRPr="00F73328">
        <w:rPr>
          <w:sz w:val="26"/>
          <w:szCs w:val="26"/>
        </w:rPr>
        <w:t xml:space="preserve"> сократить долю рынка, занимаемую</w:t>
      </w:r>
      <w:r w:rsidR="002457F9">
        <w:rPr>
          <w:sz w:val="26"/>
          <w:szCs w:val="26"/>
        </w:rPr>
        <w:t xml:space="preserve"> Обществом</w:t>
      </w:r>
      <w:r w:rsidRPr="00F73328">
        <w:rPr>
          <w:sz w:val="26"/>
          <w:szCs w:val="26"/>
        </w:rPr>
        <w:t xml:space="preserve">, и, соответственно, доходы от оказания услуг. </w:t>
      </w:r>
    </w:p>
    <w:p w14:paraId="48B20CBD" w14:textId="77777777" w:rsidR="00D50C9C" w:rsidRDefault="00D50C9C" w:rsidP="00F73328">
      <w:pPr>
        <w:spacing w:line="240" w:lineRule="auto"/>
        <w:ind w:left="0" w:firstLine="709"/>
        <w:rPr>
          <w:sz w:val="26"/>
          <w:szCs w:val="26"/>
        </w:rPr>
      </w:pPr>
      <w:r w:rsidRPr="00F73328">
        <w:rPr>
          <w:sz w:val="26"/>
          <w:szCs w:val="26"/>
        </w:rPr>
        <w:t xml:space="preserve">Изменение условий взаимодействия с основными потребителями услуг на этапе перехода от аналогового на цифровое телевизионное вещание может оказать негативное влияние на финансовые результаты деятельности </w:t>
      </w:r>
      <w:r w:rsidR="002457F9">
        <w:rPr>
          <w:sz w:val="26"/>
          <w:szCs w:val="26"/>
        </w:rPr>
        <w:t>Общества</w:t>
      </w:r>
      <w:r w:rsidRPr="00F73328">
        <w:rPr>
          <w:sz w:val="26"/>
          <w:szCs w:val="26"/>
        </w:rPr>
        <w:t>.</w:t>
      </w:r>
    </w:p>
    <w:p w14:paraId="719F8ECA" w14:textId="77777777" w:rsidR="009C0F58" w:rsidRPr="00F73328" w:rsidRDefault="001B541B" w:rsidP="00D50C9C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3.</w:t>
      </w:r>
      <w:r w:rsidR="001016E1">
        <w:rPr>
          <w:sz w:val="26"/>
          <w:szCs w:val="26"/>
        </w:rPr>
        <w:t xml:space="preserve"> </w:t>
      </w:r>
      <w:r w:rsidR="00D03E33">
        <w:rPr>
          <w:sz w:val="26"/>
          <w:szCs w:val="26"/>
        </w:rPr>
        <w:t xml:space="preserve">Сокращение выручки </w:t>
      </w:r>
      <w:r w:rsidR="001016E1">
        <w:rPr>
          <w:sz w:val="26"/>
          <w:szCs w:val="26"/>
        </w:rPr>
        <w:t>от основной деятельности</w:t>
      </w:r>
      <w:r w:rsidR="00D03E33">
        <w:rPr>
          <w:sz w:val="26"/>
          <w:szCs w:val="26"/>
        </w:rPr>
        <w:t>, получаемой в результате оказания услуг основному покупателю – ГУП ТРК</w:t>
      </w:r>
      <w:r w:rsidR="0041574D">
        <w:rPr>
          <w:sz w:val="26"/>
          <w:szCs w:val="26"/>
        </w:rPr>
        <w:t xml:space="preserve"> «</w:t>
      </w:r>
      <w:r w:rsidR="00D03E33">
        <w:rPr>
          <w:sz w:val="26"/>
          <w:szCs w:val="26"/>
        </w:rPr>
        <w:t xml:space="preserve">Башкортостан» РБ, финансируемого за счет средств республиканского бюджета, ведет к снижению </w:t>
      </w:r>
      <w:r w:rsidR="00FD5B5A">
        <w:rPr>
          <w:sz w:val="26"/>
          <w:szCs w:val="26"/>
        </w:rPr>
        <w:t>прибыли от основной деятельности общества. Чистая прибыль общества, в основном, будет сформирована за счет прибыли от прочей, а не основной деятельности общества.</w:t>
      </w:r>
    </w:p>
    <w:p w14:paraId="1135DD50" w14:textId="77777777" w:rsidR="00D03E33" w:rsidRPr="00D03E33" w:rsidRDefault="00D50C9C" w:rsidP="00D03E33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4</w:t>
      </w:r>
      <w:r w:rsidR="00D03E33" w:rsidRPr="00D03E33">
        <w:rPr>
          <w:sz w:val="26"/>
          <w:szCs w:val="26"/>
        </w:rPr>
        <w:t>. Инфляция может привести к увеличению затрат и снижению рентабельности основной деятельности</w:t>
      </w:r>
      <w:r w:rsidR="002457F9">
        <w:rPr>
          <w:sz w:val="26"/>
          <w:szCs w:val="26"/>
        </w:rPr>
        <w:t xml:space="preserve"> Общества</w:t>
      </w:r>
      <w:r w:rsidR="00D03E33" w:rsidRPr="00D03E33">
        <w:rPr>
          <w:sz w:val="26"/>
          <w:szCs w:val="26"/>
        </w:rPr>
        <w:t>. Рост тарифов естественных монополий, особенно на электроэнергию и горюче-смазочные материалы могут оказать значительное влияние на рост себестоимости оказываемых услуг.</w:t>
      </w:r>
    </w:p>
    <w:p w14:paraId="5A77F857" w14:textId="77777777" w:rsidR="00FD5B5A" w:rsidRDefault="00D50C9C" w:rsidP="00D03E33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5</w:t>
      </w:r>
      <w:r w:rsidR="00D03E33" w:rsidRPr="00D03E33">
        <w:rPr>
          <w:sz w:val="26"/>
          <w:szCs w:val="26"/>
        </w:rPr>
        <w:t>. Развитие технологии связи в настоящее время диктует необходимость замены основных технических средств в течение 5-7 лет. В случае более длительных сроков эксплуатации</w:t>
      </w:r>
      <w:r>
        <w:rPr>
          <w:sz w:val="26"/>
          <w:szCs w:val="26"/>
        </w:rPr>
        <w:t xml:space="preserve">, в том числе аналогового телевизионного вещания, </w:t>
      </w:r>
      <w:r w:rsidR="00D03E33" w:rsidRPr="00D03E33">
        <w:rPr>
          <w:sz w:val="26"/>
          <w:szCs w:val="26"/>
        </w:rPr>
        <w:t xml:space="preserve">возникают </w:t>
      </w:r>
      <w:r w:rsidR="00D03E33" w:rsidRPr="00D03E33">
        <w:rPr>
          <w:sz w:val="26"/>
          <w:szCs w:val="26"/>
        </w:rPr>
        <w:lastRenderedPageBreak/>
        <w:t>существенные проблемы с поставками комплектующих запасных частей и программного обеспечения, что может сказаться на своевременности проведения их ремонта, замены и модернизации, а также оказать негативное воздействие на качество услуг и объем доходов от предоставления соответствующих видов услуг связи.</w:t>
      </w:r>
    </w:p>
    <w:p w14:paraId="477EF6E0" w14:textId="77777777" w:rsidR="00D03E33" w:rsidRPr="00F73328" w:rsidRDefault="00D50C9C" w:rsidP="008C4633">
      <w:pPr>
        <w:spacing w:line="240" w:lineRule="auto"/>
        <w:ind w:left="0" w:firstLine="709"/>
        <w:rPr>
          <w:sz w:val="26"/>
          <w:szCs w:val="26"/>
        </w:rPr>
      </w:pPr>
      <w:r>
        <w:rPr>
          <w:sz w:val="26"/>
          <w:szCs w:val="26"/>
        </w:rPr>
        <w:t>6</w:t>
      </w:r>
      <w:r w:rsidR="00D03E33" w:rsidRPr="00D03E33">
        <w:rPr>
          <w:sz w:val="26"/>
          <w:szCs w:val="26"/>
        </w:rPr>
        <w:t xml:space="preserve">. Изменение структуры собственности владельца контрольного пакета акций </w:t>
      </w:r>
      <w:r>
        <w:rPr>
          <w:sz w:val="26"/>
          <w:szCs w:val="26"/>
        </w:rPr>
        <w:t>Общества</w:t>
      </w:r>
      <w:r w:rsidR="00D03E33" w:rsidRPr="00D03E33">
        <w:rPr>
          <w:sz w:val="26"/>
          <w:szCs w:val="26"/>
        </w:rPr>
        <w:t xml:space="preserve"> или уменьшение принадлежащего ему пакета акций может оказать существенное влияние на деятельность</w:t>
      </w:r>
      <w:r w:rsidR="002457F9">
        <w:rPr>
          <w:sz w:val="26"/>
          <w:szCs w:val="26"/>
        </w:rPr>
        <w:t xml:space="preserve"> Общества</w:t>
      </w:r>
      <w:r w:rsidR="00D03E33" w:rsidRPr="00D03E33">
        <w:rPr>
          <w:sz w:val="26"/>
          <w:szCs w:val="26"/>
        </w:rPr>
        <w:t>.</w:t>
      </w:r>
    </w:p>
    <w:p w14:paraId="6CD1BDF9" w14:textId="77777777" w:rsidR="009C0F58" w:rsidRPr="00E7629D" w:rsidRDefault="009C0F58" w:rsidP="00F73328">
      <w:pPr>
        <w:spacing w:line="240" w:lineRule="auto"/>
        <w:ind w:left="0" w:firstLine="709"/>
        <w:rPr>
          <w:sz w:val="26"/>
          <w:szCs w:val="26"/>
          <w:shd w:val="clear" w:color="auto" w:fill="FFFFFF"/>
        </w:rPr>
      </w:pPr>
      <w:r w:rsidRPr="00F73328">
        <w:rPr>
          <w:sz w:val="26"/>
          <w:szCs w:val="26"/>
        </w:rPr>
        <w:t xml:space="preserve">Однако </w:t>
      </w:r>
      <w:r w:rsidR="002457F9">
        <w:rPr>
          <w:sz w:val="26"/>
          <w:szCs w:val="26"/>
        </w:rPr>
        <w:t>Общество</w:t>
      </w:r>
      <w:r w:rsidRPr="00F73328">
        <w:rPr>
          <w:sz w:val="26"/>
          <w:szCs w:val="26"/>
        </w:rPr>
        <w:t xml:space="preserve"> не исключает существования и других рисков, включая риски, о которых в настоящий момент ничего не известно или</w:t>
      </w:r>
      <w:r w:rsidR="002457F9">
        <w:rPr>
          <w:sz w:val="26"/>
          <w:szCs w:val="26"/>
        </w:rPr>
        <w:t xml:space="preserve"> Общество</w:t>
      </w:r>
      <w:r w:rsidRPr="00F73328">
        <w:rPr>
          <w:sz w:val="26"/>
          <w:szCs w:val="26"/>
        </w:rPr>
        <w:t xml:space="preserve"> их сегодня считает несущественными.</w:t>
      </w:r>
    </w:p>
    <w:p w14:paraId="4571E80D" w14:textId="77777777" w:rsidR="00CD7B70" w:rsidRPr="00E7629D" w:rsidRDefault="00CD7B70" w:rsidP="00527A79">
      <w:pPr>
        <w:spacing w:line="240" w:lineRule="auto"/>
        <w:ind w:left="0" w:firstLine="0"/>
        <w:jc w:val="center"/>
        <w:rPr>
          <w:b/>
          <w:sz w:val="26"/>
          <w:szCs w:val="26"/>
        </w:rPr>
      </w:pPr>
    </w:p>
    <w:p w14:paraId="3DE01875" w14:textId="77777777" w:rsidR="002D770C" w:rsidRDefault="002D770C">
      <w:pPr>
        <w:widowControl/>
        <w:autoSpaceDE/>
        <w:autoSpaceDN/>
        <w:adjustRightInd/>
        <w:spacing w:line="240" w:lineRule="auto"/>
        <w:ind w:left="0" w:firstLine="0"/>
        <w:jc w:val="left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14:paraId="59172342" w14:textId="77777777" w:rsidR="002D697F" w:rsidRPr="003972EF" w:rsidRDefault="00070CDA" w:rsidP="0031495E">
      <w:pPr>
        <w:pStyle w:val="H1"/>
      </w:pPr>
      <w:bookmarkStart w:id="43" w:name="_Toc67469512"/>
      <w:r>
        <w:lastRenderedPageBreak/>
        <w:t>6</w:t>
      </w:r>
      <w:r w:rsidR="00E31FF0" w:rsidRPr="00E7629D">
        <w:t>.</w:t>
      </w:r>
      <w:r w:rsidR="005E71D8" w:rsidRPr="00E7629D">
        <w:t xml:space="preserve"> Перспективы развития Общества</w:t>
      </w:r>
      <w:r w:rsidR="003E1CF2" w:rsidRPr="00E7629D">
        <w:t xml:space="preserve"> на 20</w:t>
      </w:r>
      <w:r w:rsidR="0031495E">
        <w:t>2</w:t>
      </w:r>
      <w:r w:rsidR="00BB1B17">
        <w:t>1</w:t>
      </w:r>
      <w:r w:rsidR="004917EA" w:rsidRPr="00E7629D">
        <w:t xml:space="preserve"> год</w:t>
      </w:r>
      <w:bookmarkEnd w:id="43"/>
    </w:p>
    <w:p w14:paraId="67B08440" w14:textId="77777777" w:rsidR="00BB1B17" w:rsidRPr="00BB1B17" w:rsidRDefault="00793341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93341">
        <w:rPr>
          <w:rFonts w:ascii="Times New Roman" w:hAnsi="Times New Roman" w:cs="Times New Roman"/>
          <w:sz w:val="26"/>
          <w:szCs w:val="26"/>
        </w:rPr>
        <w:t xml:space="preserve">Основной </w:t>
      </w:r>
      <w:r w:rsidR="00BB1B17" w:rsidRPr="00BB1B17">
        <w:rPr>
          <w:rFonts w:ascii="Times New Roman" w:hAnsi="Times New Roman" w:cs="Times New Roman"/>
          <w:sz w:val="26"/>
          <w:szCs w:val="26"/>
        </w:rPr>
        <w:t xml:space="preserve">целью Общества является получение прибыли на основе удовлетворения общественных потребностей в товарах и услугах, производимых акционерным обществом в ходе исполнения главной его задачи по дальнейшему развитию и совершенствованию системы телерадиовещания республиканских программ и информационных коммуникаций как в Республике Башкортостан, так и за его пределами. </w:t>
      </w:r>
    </w:p>
    <w:p w14:paraId="79CE6CF4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Для реализации главной цели особую значимость на предстоящий год приобретает деятельность по следующим направлениям:</w:t>
      </w:r>
    </w:p>
    <w:p w14:paraId="7F36C772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 </w:t>
      </w:r>
      <w:r w:rsidRPr="00BB1B17">
        <w:rPr>
          <w:rFonts w:ascii="Times New Roman" w:hAnsi="Times New Roman" w:cs="Times New Roman"/>
          <w:sz w:val="26"/>
          <w:szCs w:val="26"/>
        </w:rPr>
        <w:t>Обеспечение и совершенствование системы распространения программ республиканского телерадиовещания на всей территории Республики Башкортостан, а также в регионах компактного проживания башкирского населения.</w:t>
      </w:r>
    </w:p>
    <w:p w14:paraId="738E5586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2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>В 2021 г. АО «</w:t>
      </w:r>
      <w:proofErr w:type="spellStart"/>
      <w:r w:rsidRPr="00BB1B17">
        <w:rPr>
          <w:rFonts w:ascii="Times New Roman" w:hAnsi="Times New Roman" w:cs="Times New Roman"/>
          <w:sz w:val="26"/>
          <w:szCs w:val="26"/>
        </w:rPr>
        <w:t>СпутникТелеком</w:t>
      </w:r>
      <w:proofErr w:type="spellEnd"/>
      <w:r w:rsidRPr="00BB1B17">
        <w:rPr>
          <w:rFonts w:ascii="Times New Roman" w:hAnsi="Times New Roman" w:cs="Times New Roman"/>
          <w:sz w:val="26"/>
          <w:szCs w:val="26"/>
        </w:rPr>
        <w:t>» в соответствии с Постановлением Правительства Республики Башкортостан от 17 апреля 2020 г. № 245 продолжит выполнение работ по созданию, развитию и эксплуатации "Центра управления регионом" Республики Башкортостан.</w:t>
      </w:r>
    </w:p>
    <w:p w14:paraId="3673F249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3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>Модернизация основного оборудования телерадиовещания и спутниковой связи с применением высокоэкономичных и современных стандартов доставки и приема сигналов телерадиовещания. С целью сохранения гарантированной эксплуатации телевизионных и радиовещательных передатчиков до окончания срока действия лицензий на вещание в аналоговом режиме необходимо проведение мероприятий по текущему и капитальному ремонту, замене на новое, более усовершенствованное оборудование, в т.ч. за счет ЗИП и ремонтной базы, имеющейся в</w:t>
      </w:r>
      <w:r w:rsidR="002457F9">
        <w:rPr>
          <w:rFonts w:ascii="Times New Roman" w:hAnsi="Times New Roman" w:cs="Times New Roman"/>
          <w:sz w:val="26"/>
          <w:szCs w:val="26"/>
        </w:rPr>
        <w:t xml:space="preserve"> Обществе</w:t>
      </w:r>
      <w:r w:rsidRPr="00BB1B17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1922B70F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4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>Предоставление в аренду свободных площадей в технических помещениях и на антенно-мачтовых сооружениях.</w:t>
      </w:r>
    </w:p>
    <w:p w14:paraId="63D57A70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5. </w:t>
      </w:r>
      <w:r w:rsidRPr="00BB1B17">
        <w:rPr>
          <w:rFonts w:ascii="Times New Roman" w:hAnsi="Times New Roman" w:cs="Times New Roman"/>
          <w:sz w:val="26"/>
          <w:szCs w:val="26"/>
        </w:rPr>
        <w:t>Диверсификация услуг связи на основе развития и расширения услуг передачи данных, телематических служб и аренды каналов с использованием технологий спутниковой связи.</w:t>
      </w:r>
    </w:p>
    <w:p w14:paraId="0FC6F92D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6. </w:t>
      </w:r>
      <w:r w:rsidRPr="00BB1B17">
        <w:rPr>
          <w:rFonts w:ascii="Times New Roman" w:hAnsi="Times New Roman" w:cs="Times New Roman"/>
          <w:sz w:val="26"/>
          <w:szCs w:val="26"/>
        </w:rPr>
        <w:t>Приоритетные направления развития персонала в 2021 году связаны с работами в области наиболее полного использования потенциала трудового коллектива</w:t>
      </w:r>
      <w:r w:rsidR="002457F9">
        <w:rPr>
          <w:rFonts w:ascii="Times New Roman" w:hAnsi="Times New Roman" w:cs="Times New Roman"/>
          <w:sz w:val="26"/>
          <w:szCs w:val="26"/>
        </w:rPr>
        <w:t xml:space="preserve"> Общества</w:t>
      </w:r>
      <w:r w:rsidRPr="00BB1B17">
        <w:rPr>
          <w:rFonts w:ascii="Times New Roman" w:hAnsi="Times New Roman" w:cs="Times New Roman"/>
          <w:sz w:val="26"/>
          <w:szCs w:val="26"/>
        </w:rPr>
        <w:t xml:space="preserve">, развития высокой трудовой активности, инициативы и производственной дисциплины, укрепления ответственности сотрудников за свою работу и выполнение поставленных перед ними производственных задач, преданности идеям, стоящих перед </w:t>
      </w:r>
      <w:r w:rsidR="002457F9">
        <w:rPr>
          <w:rFonts w:ascii="Times New Roman" w:hAnsi="Times New Roman" w:cs="Times New Roman"/>
          <w:sz w:val="26"/>
          <w:szCs w:val="26"/>
        </w:rPr>
        <w:t>Обществом</w:t>
      </w:r>
      <w:r w:rsidRPr="00BB1B17">
        <w:rPr>
          <w:rFonts w:ascii="Times New Roman" w:hAnsi="Times New Roman" w:cs="Times New Roman"/>
          <w:sz w:val="26"/>
          <w:szCs w:val="26"/>
        </w:rPr>
        <w:t>.</w:t>
      </w:r>
    </w:p>
    <w:p w14:paraId="5F51E8B2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7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>Участие в строительстве новых</w:t>
      </w:r>
      <w:r w:rsidR="005C4028">
        <w:rPr>
          <w:rFonts w:ascii="Times New Roman" w:hAnsi="Times New Roman" w:cs="Times New Roman"/>
          <w:sz w:val="26"/>
          <w:szCs w:val="26"/>
        </w:rPr>
        <w:t xml:space="preserve"> объектов</w:t>
      </w:r>
      <w:r w:rsidRPr="00BB1B17">
        <w:rPr>
          <w:rFonts w:ascii="Times New Roman" w:hAnsi="Times New Roman" w:cs="Times New Roman"/>
          <w:sz w:val="26"/>
          <w:szCs w:val="26"/>
        </w:rPr>
        <w:t>, техническом обслуживании, выполнении ремонтно-восстановительных и аварийно-восстановительных работах существующих объектов связи сторонним организациям, операторам сотовой связи.</w:t>
      </w:r>
    </w:p>
    <w:p w14:paraId="6458DB17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8. </w:t>
      </w:r>
      <w:r w:rsidRPr="00BB1B17">
        <w:rPr>
          <w:rFonts w:ascii="Times New Roman" w:hAnsi="Times New Roman" w:cs="Times New Roman"/>
          <w:sz w:val="26"/>
          <w:szCs w:val="26"/>
        </w:rPr>
        <w:t xml:space="preserve">Мониторинг торговых площадок, участие в закупочных процедурах и выход на новые рынки по предоставлению услуг связи, строительству и обслуживанию объектов связи. </w:t>
      </w:r>
    </w:p>
    <w:p w14:paraId="3FD9E6CF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 xml:space="preserve">В 2021 году планируется принять меры по возможному существенному уменьшению производственных затрат, а также продолжить совершенствовать систему управления количеством и качеством работ (услуг), предоставляемых на основе: </w:t>
      </w:r>
    </w:p>
    <w:p w14:paraId="25786ACB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1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 xml:space="preserve">совершенствования системы телеметрического дистанционного контроля и управления работой телевизионных передатчиков и радио ретрансляторов. </w:t>
      </w:r>
    </w:p>
    <w:p w14:paraId="17A5AE30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B1B17">
        <w:rPr>
          <w:rFonts w:ascii="Times New Roman" w:hAnsi="Times New Roman" w:cs="Times New Roman"/>
          <w:sz w:val="26"/>
          <w:szCs w:val="26"/>
        </w:rPr>
        <w:t>2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B1B17">
        <w:rPr>
          <w:rFonts w:ascii="Times New Roman" w:hAnsi="Times New Roman" w:cs="Times New Roman"/>
          <w:sz w:val="26"/>
          <w:szCs w:val="26"/>
        </w:rPr>
        <w:t>постоянного контроля за работой оборудования, основанного на круглосуточном дежурстве диспетчерской службы</w:t>
      </w:r>
      <w:r w:rsidR="00024481">
        <w:rPr>
          <w:rFonts w:ascii="Times New Roman" w:hAnsi="Times New Roman" w:cs="Times New Roman"/>
          <w:sz w:val="26"/>
          <w:szCs w:val="26"/>
        </w:rPr>
        <w:t xml:space="preserve"> Общества</w:t>
      </w:r>
      <w:r w:rsidRPr="00BB1B17">
        <w:rPr>
          <w:rFonts w:ascii="Times New Roman" w:hAnsi="Times New Roman" w:cs="Times New Roman"/>
          <w:sz w:val="26"/>
          <w:szCs w:val="26"/>
        </w:rPr>
        <w:t xml:space="preserve"> и незамедлительном реагировании при возникновении аварийных ситуаций и неисправностей;</w:t>
      </w:r>
    </w:p>
    <w:p w14:paraId="4A182301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) </w:t>
      </w:r>
      <w:r w:rsidRPr="00BB1B17">
        <w:rPr>
          <w:rFonts w:ascii="Times New Roman" w:hAnsi="Times New Roman" w:cs="Times New Roman"/>
          <w:sz w:val="26"/>
          <w:szCs w:val="26"/>
        </w:rPr>
        <w:t xml:space="preserve">более полного и всестороннего использования программного комплекса по </w:t>
      </w:r>
      <w:r w:rsidRPr="00BB1B17">
        <w:rPr>
          <w:rFonts w:ascii="Times New Roman" w:hAnsi="Times New Roman" w:cs="Times New Roman"/>
          <w:sz w:val="26"/>
          <w:szCs w:val="26"/>
        </w:rPr>
        <w:lastRenderedPageBreak/>
        <w:t>учету и систематизации неисправностей, возникающих в сети, что позволит сократить количество неисправностей, улучшить качество профилактических работ, оптимизировать способы их проведения и устранения;</w:t>
      </w:r>
    </w:p>
    <w:p w14:paraId="1B03C6B7" w14:textId="77777777" w:rsidR="00BB1B17" w:rsidRPr="00BB1B17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4) </w:t>
      </w:r>
      <w:r w:rsidRPr="00BB1B17">
        <w:rPr>
          <w:rFonts w:ascii="Times New Roman" w:hAnsi="Times New Roman" w:cs="Times New Roman"/>
          <w:sz w:val="26"/>
          <w:szCs w:val="26"/>
        </w:rPr>
        <w:t>продолжения работы по внедрению (модернизации) систем автоматизации и электронного документооборота.</w:t>
      </w:r>
    </w:p>
    <w:p w14:paraId="7AEB1CCA" w14:textId="77777777" w:rsidR="00163B42" w:rsidRDefault="00BB1B17" w:rsidP="00BB1B17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5) </w:t>
      </w:r>
      <w:r w:rsidRPr="00BB1B17">
        <w:rPr>
          <w:rFonts w:ascii="Times New Roman" w:hAnsi="Times New Roman" w:cs="Times New Roman"/>
          <w:sz w:val="26"/>
          <w:szCs w:val="26"/>
        </w:rPr>
        <w:t>выполнения Программы инвестиций АО «Спутниковые телекоммуникации Башкортостана» на 2021 – 2023 годы</w:t>
      </w:r>
      <w:r w:rsidR="00793341" w:rsidRPr="00793341">
        <w:rPr>
          <w:rFonts w:ascii="Times New Roman" w:hAnsi="Times New Roman" w:cs="Times New Roman"/>
          <w:sz w:val="26"/>
          <w:szCs w:val="26"/>
        </w:rPr>
        <w:t>.</w:t>
      </w:r>
    </w:p>
    <w:p w14:paraId="28BC6812" w14:textId="77777777" w:rsidR="00163B42" w:rsidRPr="00E7629D" w:rsidRDefault="00163B42" w:rsidP="004469AC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</w:p>
    <w:p w14:paraId="5EF14996" w14:textId="77777777" w:rsidR="00163B42" w:rsidRPr="00163B42" w:rsidRDefault="002D770C" w:rsidP="004469AC">
      <w:pPr>
        <w:pStyle w:val="H1"/>
        <w:spacing w:before="0" w:after="0"/>
        <w:ind w:firstLine="709"/>
      </w:pPr>
      <w:bookmarkStart w:id="44" w:name="_Toc67469513"/>
      <w:r>
        <w:t xml:space="preserve">7. </w:t>
      </w:r>
      <w:r w:rsidR="00163B42" w:rsidRPr="00163B42">
        <w:t>Сведения (отчет) о соблюдении обществом принципов и рекомендаций Кодекса корпоративного управления</w:t>
      </w:r>
      <w:bookmarkEnd w:id="44"/>
    </w:p>
    <w:p w14:paraId="69A0F188" w14:textId="77777777" w:rsidR="00163B42" w:rsidRPr="00163B42" w:rsidRDefault="00163B42" w:rsidP="004469AC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63B42">
        <w:rPr>
          <w:rFonts w:ascii="Times New Roman" w:hAnsi="Times New Roman" w:cs="Times New Roman"/>
          <w:sz w:val="26"/>
          <w:szCs w:val="26"/>
        </w:rPr>
        <w:t>АО «</w:t>
      </w:r>
      <w:proofErr w:type="spellStart"/>
      <w:r w:rsidRPr="00163B42">
        <w:rPr>
          <w:rFonts w:ascii="Times New Roman" w:hAnsi="Times New Roman" w:cs="Times New Roman"/>
          <w:sz w:val="26"/>
          <w:szCs w:val="26"/>
        </w:rPr>
        <w:t>СпутникТелеком</w:t>
      </w:r>
      <w:proofErr w:type="spellEnd"/>
      <w:r w:rsidRPr="00163B42">
        <w:rPr>
          <w:rFonts w:ascii="Times New Roman" w:hAnsi="Times New Roman" w:cs="Times New Roman"/>
          <w:sz w:val="26"/>
          <w:szCs w:val="26"/>
        </w:rPr>
        <w:t>» в своей деятельности руководствуется и выполняет требования Кодекса корпоративного управления, рекомендованного к применению Банком России.</w:t>
      </w:r>
    </w:p>
    <w:p w14:paraId="5E5ED9C7" w14:textId="77777777" w:rsidR="00163B42" w:rsidRDefault="00163B42" w:rsidP="004469AC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63B42">
        <w:rPr>
          <w:rFonts w:ascii="Times New Roman" w:hAnsi="Times New Roman" w:cs="Times New Roman"/>
          <w:sz w:val="26"/>
          <w:szCs w:val="26"/>
        </w:rPr>
        <w:t>Практика корпоративного поведения Общества направлена на обеспечение защиты прав акционеров, исполнительных органов, работников Общества, учитываются интересы третьих лиц, в том числе государства и муниципальных образований, обеспечивается эффективный контроль за финансово-хозяйственной деятельностью Общества.</w:t>
      </w:r>
    </w:p>
    <w:p w14:paraId="77D58C4B" w14:textId="77777777" w:rsidR="002D770C" w:rsidRPr="00163B42" w:rsidRDefault="002D770C" w:rsidP="004469AC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</w:p>
    <w:p w14:paraId="567413C1" w14:textId="77777777" w:rsidR="00163B42" w:rsidRPr="00163B42" w:rsidRDefault="00C64D0B" w:rsidP="004469AC">
      <w:pPr>
        <w:pStyle w:val="H1"/>
        <w:spacing w:before="0" w:after="0"/>
      </w:pPr>
      <w:bookmarkStart w:id="45" w:name="_Toc67469514"/>
      <w:r>
        <w:t xml:space="preserve">8. </w:t>
      </w:r>
      <w:r w:rsidR="00163B42" w:rsidRPr="00163B42">
        <w:t>Сведения об утверждении годового отчета</w:t>
      </w:r>
      <w:bookmarkEnd w:id="45"/>
    </w:p>
    <w:p w14:paraId="3E26AC5A" w14:textId="77777777" w:rsidR="00163B42" w:rsidRPr="00163B42" w:rsidRDefault="00163B42" w:rsidP="00163B42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63B42">
        <w:rPr>
          <w:rFonts w:ascii="Times New Roman" w:hAnsi="Times New Roman" w:cs="Times New Roman"/>
          <w:sz w:val="26"/>
          <w:szCs w:val="26"/>
        </w:rPr>
        <w:t xml:space="preserve">В соответствии с действующим законодательством и Уставом Общества годовой отчет АО «Спутниковые телекоммуникации Башкортостана» подлежит предварительному утверждению </w:t>
      </w:r>
      <w:r w:rsidR="00070CDA">
        <w:rPr>
          <w:rFonts w:ascii="Times New Roman" w:hAnsi="Times New Roman" w:cs="Times New Roman"/>
          <w:sz w:val="26"/>
          <w:szCs w:val="26"/>
        </w:rPr>
        <w:t>с</w:t>
      </w:r>
      <w:r w:rsidRPr="00163B42">
        <w:rPr>
          <w:rFonts w:ascii="Times New Roman" w:hAnsi="Times New Roman" w:cs="Times New Roman"/>
          <w:sz w:val="26"/>
          <w:szCs w:val="26"/>
        </w:rPr>
        <w:t>оветом директоров Общества и утверждению на общего собрании акционеров АО «</w:t>
      </w:r>
      <w:proofErr w:type="spellStart"/>
      <w:r w:rsidRPr="00163B42">
        <w:rPr>
          <w:rFonts w:ascii="Times New Roman" w:hAnsi="Times New Roman" w:cs="Times New Roman"/>
          <w:sz w:val="26"/>
          <w:szCs w:val="26"/>
        </w:rPr>
        <w:t>СпутникТелеком</w:t>
      </w:r>
      <w:proofErr w:type="spellEnd"/>
      <w:r w:rsidRPr="00163B42">
        <w:rPr>
          <w:rFonts w:ascii="Times New Roman" w:hAnsi="Times New Roman" w:cs="Times New Roman"/>
          <w:sz w:val="26"/>
          <w:szCs w:val="26"/>
        </w:rPr>
        <w:t>».</w:t>
      </w:r>
    </w:p>
    <w:p w14:paraId="6CAEDF58" w14:textId="4B3DFFCF" w:rsidR="00435976" w:rsidRDefault="00352B5D" w:rsidP="00163B42">
      <w:pPr>
        <w:pStyle w:val="FR1"/>
        <w:spacing w:before="0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7 мая</w:t>
      </w:r>
      <w:r w:rsidR="004342AB">
        <w:rPr>
          <w:rFonts w:ascii="Times New Roman" w:hAnsi="Times New Roman" w:cs="Times New Roman"/>
          <w:sz w:val="26"/>
          <w:szCs w:val="26"/>
        </w:rPr>
        <w:t xml:space="preserve"> 202</w:t>
      </w:r>
      <w:r w:rsidR="00BB1B17">
        <w:rPr>
          <w:rFonts w:ascii="Times New Roman" w:hAnsi="Times New Roman" w:cs="Times New Roman"/>
          <w:sz w:val="26"/>
          <w:szCs w:val="26"/>
        </w:rPr>
        <w:t>1</w:t>
      </w:r>
      <w:r w:rsidR="004342AB">
        <w:rPr>
          <w:rFonts w:ascii="Times New Roman" w:hAnsi="Times New Roman" w:cs="Times New Roman"/>
          <w:sz w:val="26"/>
          <w:szCs w:val="26"/>
        </w:rPr>
        <w:t xml:space="preserve"> года совет директоров </w:t>
      </w:r>
      <w:r w:rsidR="00EE7276">
        <w:rPr>
          <w:rFonts w:ascii="Times New Roman" w:hAnsi="Times New Roman" w:cs="Times New Roman"/>
          <w:sz w:val="26"/>
          <w:szCs w:val="26"/>
        </w:rPr>
        <w:t>предварительно утверд</w:t>
      </w:r>
      <w:r w:rsidR="004342AB">
        <w:rPr>
          <w:rFonts w:ascii="Times New Roman" w:hAnsi="Times New Roman" w:cs="Times New Roman"/>
          <w:sz w:val="26"/>
          <w:szCs w:val="26"/>
        </w:rPr>
        <w:t>ил</w:t>
      </w:r>
      <w:r w:rsidR="00EE7276">
        <w:rPr>
          <w:rFonts w:ascii="Times New Roman" w:hAnsi="Times New Roman" w:cs="Times New Roman"/>
          <w:sz w:val="26"/>
          <w:szCs w:val="26"/>
        </w:rPr>
        <w:t xml:space="preserve"> годово</w:t>
      </w:r>
      <w:r w:rsidR="004342AB">
        <w:rPr>
          <w:rFonts w:ascii="Times New Roman" w:hAnsi="Times New Roman" w:cs="Times New Roman"/>
          <w:sz w:val="26"/>
          <w:szCs w:val="26"/>
        </w:rPr>
        <w:t>й</w:t>
      </w:r>
      <w:r w:rsidR="00EE7276">
        <w:rPr>
          <w:rFonts w:ascii="Times New Roman" w:hAnsi="Times New Roman" w:cs="Times New Roman"/>
          <w:sz w:val="26"/>
          <w:szCs w:val="26"/>
        </w:rPr>
        <w:t xml:space="preserve"> отчет АО «</w:t>
      </w:r>
      <w:proofErr w:type="spellStart"/>
      <w:r w:rsidR="00EE7276">
        <w:rPr>
          <w:rFonts w:ascii="Times New Roman" w:hAnsi="Times New Roman" w:cs="Times New Roman"/>
          <w:sz w:val="26"/>
          <w:szCs w:val="26"/>
        </w:rPr>
        <w:t>СпутникТелек</w:t>
      </w:r>
      <w:r w:rsidR="004469AC">
        <w:rPr>
          <w:rFonts w:ascii="Times New Roman" w:hAnsi="Times New Roman" w:cs="Times New Roman"/>
          <w:sz w:val="26"/>
          <w:szCs w:val="26"/>
        </w:rPr>
        <w:t>о</w:t>
      </w:r>
      <w:r w:rsidR="00EE7276">
        <w:rPr>
          <w:rFonts w:ascii="Times New Roman" w:hAnsi="Times New Roman" w:cs="Times New Roman"/>
          <w:sz w:val="26"/>
          <w:szCs w:val="26"/>
        </w:rPr>
        <w:t>м</w:t>
      </w:r>
      <w:proofErr w:type="spellEnd"/>
      <w:r w:rsidR="00EE7276">
        <w:rPr>
          <w:rFonts w:ascii="Times New Roman" w:hAnsi="Times New Roman" w:cs="Times New Roman"/>
          <w:sz w:val="26"/>
          <w:szCs w:val="26"/>
        </w:rPr>
        <w:t>»</w:t>
      </w:r>
      <w:r w:rsidR="00163B42" w:rsidRPr="00163B42">
        <w:rPr>
          <w:rFonts w:ascii="Times New Roman" w:hAnsi="Times New Roman" w:cs="Times New Roman"/>
          <w:sz w:val="26"/>
          <w:szCs w:val="26"/>
        </w:rPr>
        <w:t xml:space="preserve"> за 20</w:t>
      </w:r>
      <w:r w:rsidR="00BB1B17">
        <w:rPr>
          <w:rFonts w:ascii="Times New Roman" w:hAnsi="Times New Roman" w:cs="Times New Roman"/>
          <w:sz w:val="26"/>
          <w:szCs w:val="26"/>
        </w:rPr>
        <w:t>20</w:t>
      </w:r>
      <w:r w:rsidR="00163B42" w:rsidRPr="00163B42">
        <w:rPr>
          <w:rFonts w:ascii="Times New Roman" w:hAnsi="Times New Roman" w:cs="Times New Roman"/>
          <w:sz w:val="26"/>
          <w:szCs w:val="26"/>
        </w:rPr>
        <w:t xml:space="preserve"> год.</w:t>
      </w:r>
    </w:p>
    <w:p w14:paraId="0BBB2D55" w14:textId="77777777" w:rsidR="00793341" w:rsidRDefault="00793341" w:rsidP="00793341">
      <w:pPr>
        <w:pStyle w:val="FR1"/>
        <w:spacing w:before="0"/>
        <w:ind w:left="0" w:firstLine="709"/>
        <w:jc w:val="left"/>
        <w:rPr>
          <w:rFonts w:ascii="Times New Roman" w:hAnsi="Times New Roman" w:cs="Times New Roman"/>
          <w:sz w:val="26"/>
          <w:szCs w:val="26"/>
        </w:rPr>
      </w:pPr>
    </w:p>
    <w:p w14:paraId="26C6BAD2" w14:textId="77777777" w:rsidR="00A31F92" w:rsidRDefault="00A31F92" w:rsidP="00793341">
      <w:pPr>
        <w:pStyle w:val="FR1"/>
        <w:spacing w:before="0"/>
        <w:ind w:left="0" w:firstLine="709"/>
        <w:jc w:val="left"/>
        <w:rPr>
          <w:rFonts w:ascii="Times New Roman" w:hAnsi="Times New Roman" w:cs="Times New Roman"/>
          <w:sz w:val="26"/>
          <w:szCs w:val="26"/>
        </w:rPr>
      </w:pPr>
    </w:p>
    <w:p w14:paraId="30F9D2D2" w14:textId="77777777" w:rsidR="005E71D8" w:rsidRPr="00E7629D" w:rsidRDefault="005E71D8" w:rsidP="00F73328">
      <w:pPr>
        <w:pStyle w:val="FR1"/>
        <w:spacing w:before="0"/>
        <w:ind w:left="0"/>
        <w:jc w:val="left"/>
        <w:rPr>
          <w:rFonts w:ascii="Times New Roman" w:hAnsi="Times New Roman" w:cs="Times New Roman"/>
          <w:b/>
          <w:sz w:val="26"/>
          <w:szCs w:val="26"/>
        </w:rPr>
      </w:pPr>
      <w:r w:rsidRPr="00E7629D">
        <w:rPr>
          <w:rFonts w:ascii="Times New Roman" w:hAnsi="Times New Roman" w:cs="Times New Roman"/>
          <w:b/>
          <w:sz w:val="26"/>
          <w:szCs w:val="26"/>
        </w:rPr>
        <w:t>Генеральный директор</w:t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454ED2">
        <w:rPr>
          <w:rFonts w:ascii="Times New Roman" w:hAnsi="Times New Roman" w:cs="Times New Roman"/>
          <w:b/>
          <w:sz w:val="26"/>
          <w:szCs w:val="26"/>
        </w:rPr>
        <w:tab/>
      </w:r>
      <w:r w:rsidR="00793341"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r w:rsidR="00070CDA">
        <w:rPr>
          <w:rFonts w:ascii="Times New Roman" w:hAnsi="Times New Roman" w:cs="Times New Roman"/>
          <w:b/>
          <w:sz w:val="26"/>
          <w:szCs w:val="26"/>
        </w:rPr>
        <w:t>Д.М.Кечкин</w:t>
      </w:r>
      <w:proofErr w:type="spellEnd"/>
    </w:p>
    <w:p w14:paraId="7B199588" w14:textId="77777777" w:rsidR="000B19AA" w:rsidRDefault="000B19AA" w:rsidP="00F73328">
      <w:pPr>
        <w:pStyle w:val="FR1"/>
        <w:spacing w:before="0"/>
        <w:ind w:left="0"/>
        <w:jc w:val="left"/>
        <w:rPr>
          <w:rFonts w:ascii="Times New Roman" w:hAnsi="Times New Roman" w:cs="Times New Roman"/>
          <w:b/>
          <w:sz w:val="26"/>
          <w:szCs w:val="26"/>
        </w:rPr>
      </w:pPr>
    </w:p>
    <w:p w14:paraId="1F8A7B0B" w14:textId="77777777" w:rsidR="00A31F92" w:rsidRPr="00E7629D" w:rsidRDefault="00A31F92" w:rsidP="00F73328">
      <w:pPr>
        <w:pStyle w:val="FR1"/>
        <w:spacing w:before="0"/>
        <w:ind w:left="0"/>
        <w:jc w:val="left"/>
        <w:rPr>
          <w:rFonts w:ascii="Times New Roman" w:hAnsi="Times New Roman" w:cs="Times New Roman"/>
          <w:b/>
          <w:sz w:val="26"/>
          <w:szCs w:val="26"/>
        </w:rPr>
      </w:pPr>
    </w:p>
    <w:p w14:paraId="1E9F198F" w14:textId="77777777" w:rsidR="00B86428" w:rsidRDefault="00A72D7F" w:rsidP="00F73328">
      <w:pPr>
        <w:pStyle w:val="FR1"/>
        <w:spacing w:before="0"/>
        <w:ind w:left="0"/>
        <w:jc w:val="left"/>
        <w:rPr>
          <w:rFonts w:ascii="Times New Roman" w:hAnsi="Times New Roman" w:cs="Times New Roman"/>
          <w:b/>
          <w:sz w:val="26"/>
          <w:szCs w:val="26"/>
        </w:rPr>
      </w:pPr>
      <w:r w:rsidRPr="00E7629D">
        <w:rPr>
          <w:rFonts w:ascii="Times New Roman" w:hAnsi="Times New Roman" w:cs="Times New Roman"/>
          <w:b/>
          <w:sz w:val="26"/>
          <w:szCs w:val="26"/>
        </w:rPr>
        <w:t>Главный бухгалтер</w:t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proofErr w:type="gramStart"/>
      <w:r w:rsidR="00435976" w:rsidRPr="00E7629D">
        <w:rPr>
          <w:rFonts w:ascii="Times New Roman" w:hAnsi="Times New Roman" w:cs="Times New Roman"/>
          <w:b/>
          <w:sz w:val="26"/>
          <w:szCs w:val="26"/>
        </w:rPr>
        <w:tab/>
      </w:r>
      <w:r w:rsidR="00F73328">
        <w:rPr>
          <w:rFonts w:ascii="Times New Roman" w:hAnsi="Times New Roman" w:cs="Times New Roman"/>
          <w:b/>
          <w:sz w:val="26"/>
          <w:szCs w:val="26"/>
        </w:rPr>
        <w:t xml:space="preserve">  </w:t>
      </w:r>
      <w:r w:rsidR="00793341"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proofErr w:type="gramEnd"/>
      <w:r w:rsidRPr="00E7629D">
        <w:rPr>
          <w:rFonts w:ascii="Times New Roman" w:hAnsi="Times New Roman" w:cs="Times New Roman"/>
          <w:b/>
          <w:sz w:val="26"/>
          <w:szCs w:val="26"/>
        </w:rPr>
        <w:t>А.Ф.Абдуллина</w:t>
      </w:r>
      <w:proofErr w:type="spellEnd"/>
    </w:p>
    <w:sectPr w:rsidR="00B86428" w:rsidSect="00C5090E"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680" w:right="748" w:bottom="680" w:left="1259" w:header="709" w:footer="567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DBA1B6" w14:textId="77777777" w:rsidR="002457F9" w:rsidRDefault="002457F9">
      <w:r>
        <w:separator/>
      </w:r>
    </w:p>
  </w:endnote>
  <w:endnote w:type="continuationSeparator" w:id="0">
    <w:p w14:paraId="444F5E01" w14:textId="77777777" w:rsidR="002457F9" w:rsidRDefault="002457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D7A91A" w14:textId="77777777" w:rsidR="002457F9" w:rsidRDefault="002457F9" w:rsidP="000A0D37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087F3B37" w14:textId="77777777" w:rsidR="002457F9" w:rsidRDefault="002457F9" w:rsidP="000A0D37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1381BC" w14:textId="77777777" w:rsidR="002457F9" w:rsidRDefault="002457F9" w:rsidP="000A0D37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1A1B63">
      <w:rPr>
        <w:rStyle w:val="ae"/>
        <w:noProof/>
      </w:rPr>
      <w:t>5</w:t>
    </w:r>
    <w:r>
      <w:rPr>
        <w:rStyle w:val="ae"/>
      </w:rPr>
      <w:fldChar w:fldCharType="end"/>
    </w:r>
  </w:p>
  <w:p w14:paraId="1A64D713" w14:textId="77777777" w:rsidR="002457F9" w:rsidRDefault="002457F9">
    <w:pPr>
      <w:pStyle w:val="ad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CD60DD" w14:textId="77777777" w:rsidR="002457F9" w:rsidRPr="005D6D33" w:rsidRDefault="002457F9" w:rsidP="005D6D33">
    <w:pPr>
      <w:pStyle w:val="ad"/>
      <w:jc w:val="center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56DFD1" w14:textId="77777777" w:rsidR="002457F9" w:rsidRDefault="002457F9">
      <w:r>
        <w:separator/>
      </w:r>
    </w:p>
  </w:footnote>
  <w:footnote w:type="continuationSeparator" w:id="0">
    <w:p w14:paraId="01AFD213" w14:textId="77777777" w:rsidR="002457F9" w:rsidRDefault="002457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EC116B" w14:textId="77777777" w:rsidR="002457F9" w:rsidRDefault="002457F9" w:rsidP="00C54EFF">
    <w:pPr>
      <w:pStyle w:val="af0"/>
      <w:jc w:val="center"/>
      <w:rPr>
        <w:sz w:val="16"/>
        <w:szCs w:val="16"/>
      </w:rPr>
    </w:pPr>
    <w:bookmarkStart w:id="46" w:name="_Hlk37759117"/>
    <w:r w:rsidRPr="00C54EFF">
      <w:rPr>
        <w:sz w:val="16"/>
        <w:szCs w:val="16"/>
      </w:rPr>
      <w:t>АО «Спутниковые телекоммуникации Башкортостана»</w:t>
    </w:r>
  </w:p>
  <w:p w14:paraId="5365037F" w14:textId="77777777" w:rsidR="002457F9" w:rsidRDefault="002457F9" w:rsidP="0071577B">
    <w:pPr>
      <w:pStyle w:val="ad"/>
      <w:jc w:val="center"/>
      <w:rPr>
        <w:sz w:val="16"/>
        <w:szCs w:val="16"/>
      </w:rPr>
    </w:pPr>
    <w:r>
      <w:rPr>
        <w:sz w:val="16"/>
        <w:szCs w:val="16"/>
      </w:rPr>
      <w:t>Годовой отчет за 2020</w:t>
    </w:r>
    <w:r w:rsidRPr="00C54EFF">
      <w:rPr>
        <w:sz w:val="16"/>
        <w:szCs w:val="16"/>
      </w:rPr>
      <w:t xml:space="preserve"> год</w:t>
    </w:r>
  </w:p>
  <w:bookmarkEnd w:id="46"/>
  <w:p w14:paraId="6543FFDE" w14:textId="77777777" w:rsidR="002457F9" w:rsidRPr="00C54EFF" w:rsidRDefault="002457F9" w:rsidP="0071577B">
    <w:pPr>
      <w:pStyle w:val="ad"/>
      <w:jc w:val="cent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9021F5" w14:textId="77777777" w:rsidR="002457F9" w:rsidRDefault="002457F9" w:rsidP="005D6D33">
    <w:pPr>
      <w:pStyle w:val="af0"/>
      <w:ind w:lef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CE1F02"/>
    <w:multiLevelType w:val="hybridMultilevel"/>
    <w:tmpl w:val="A7840BE4"/>
    <w:lvl w:ilvl="0" w:tplc="944E14A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92F16"/>
    <w:multiLevelType w:val="hybridMultilevel"/>
    <w:tmpl w:val="6BB2F30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CD63EC"/>
    <w:multiLevelType w:val="hybridMultilevel"/>
    <w:tmpl w:val="3ECEB5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C51E00"/>
    <w:multiLevelType w:val="hybridMultilevel"/>
    <w:tmpl w:val="5DA6414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3E1872"/>
    <w:multiLevelType w:val="hybridMultilevel"/>
    <w:tmpl w:val="F3106B2C"/>
    <w:lvl w:ilvl="0" w:tplc="7C84493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A634F"/>
    <w:multiLevelType w:val="hybridMultilevel"/>
    <w:tmpl w:val="6BB2F30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F681322"/>
    <w:multiLevelType w:val="hybridMultilevel"/>
    <w:tmpl w:val="6BB2F30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3007A48"/>
    <w:multiLevelType w:val="multilevel"/>
    <w:tmpl w:val="CD8632D4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79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8" w15:restartNumberingAfterBreak="0">
    <w:nsid w:val="285A3370"/>
    <w:multiLevelType w:val="hybridMultilevel"/>
    <w:tmpl w:val="3CA6F9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E0F3CC2"/>
    <w:multiLevelType w:val="hybridMultilevel"/>
    <w:tmpl w:val="4C943E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E8449F4"/>
    <w:multiLevelType w:val="hybridMultilevel"/>
    <w:tmpl w:val="BA1E88E2"/>
    <w:lvl w:ilvl="0" w:tplc="87A2E166">
      <w:start w:val="1"/>
      <w:numFmt w:val="decimal"/>
      <w:lvlText w:val="%1)"/>
      <w:lvlJc w:val="left"/>
      <w:pPr>
        <w:tabs>
          <w:tab w:val="num" w:pos="1410"/>
        </w:tabs>
        <w:ind w:left="1410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1" w15:restartNumberingAfterBreak="0">
    <w:nsid w:val="3A8E1B8E"/>
    <w:multiLevelType w:val="hybridMultilevel"/>
    <w:tmpl w:val="881AE8A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3D192B4F"/>
    <w:multiLevelType w:val="hybridMultilevel"/>
    <w:tmpl w:val="F1AA8B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09258D"/>
    <w:multiLevelType w:val="hybridMultilevel"/>
    <w:tmpl w:val="C94CE1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01D63B0"/>
    <w:multiLevelType w:val="hybridMultilevel"/>
    <w:tmpl w:val="DC4CF676"/>
    <w:lvl w:ilvl="0" w:tplc="7D3E44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0386718"/>
    <w:multiLevelType w:val="hybridMultilevel"/>
    <w:tmpl w:val="9CBEA37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DF4C2D"/>
    <w:multiLevelType w:val="hybridMultilevel"/>
    <w:tmpl w:val="2026C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44BE01CC"/>
    <w:multiLevelType w:val="hybridMultilevel"/>
    <w:tmpl w:val="3B1AE72E"/>
    <w:lvl w:ilvl="0" w:tplc="0419000F">
      <w:start w:val="1"/>
      <w:numFmt w:val="decimal"/>
      <w:lvlText w:val="%1."/>
      <w:lvlJc w:val="left"/>
      <w:pPr>
        <w:tabs>
          <w:tab w:val="num" w:pos="800"/>
        </w:tabs>
        <w:ind w:left="8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20"/>
        </w:tabs>
        <w:ind w:left="1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40"/>
        </w:tabs>
        <w:ind w:left="2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60"/>
        </w:tabs>
        <w:ind w:left="2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80"/>
        </w:tabs>
        <w:ind w:left="3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00"/>
        </w:tabs>
        <w:ind w:left="4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20"/>
        </w:tabs>
        <w:ind w:left="5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40"/>
        </w:tabs>
        <w:ind w:left="5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60"/>
        </w:tabs>
        <w:ind w:left="6560" w:hanging="180"/>
      </w:pPr>
    </w:lvl>
  </w:abstractNum>
  <w:abstractNum w:abstractNumId="18" w15:restartNumberingAfterBreak="0">
    <w:nsid w:val="44F41288"/>
    <w:multiLevelType w:val="hybridMultilevel"/>
    <w:tmpl w:val="667C4034"/>
    <w:lvl w:ilvl="0" w:tplc="9AD08896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80"/>
        </w:tabs>
        <w:ind w:left="14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00"/>
        </w:tabs>
        <w:ind w:left="22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20"/>
        </w:tabs>
        <w:ind w:left="29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40"/>
        </w:tabs>
        <w:ind w:left="36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60"/>
        </w:tabs>
        <w:ind w:left="43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80"/>
        </w:tabs>
        <w:ind w:left="50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00"/>
        </w:tabs>
        <w:ind w:left="58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20"/>
        </w:tabs>
        <w:ind w:left="6520" w:hanging="180"/>
      </w:pPr>
    </w:lvl>
  </w:abstractNum>
  <w:abstractNum w:abstractNumId="19" w15:restartNumberingAfterBreak="0">
    <w:nsid w:val="4592337B"/>
    <w:multiLevelType w:val="hybridMultilevel"/>
    <w:tmpl w:val="F94A50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F694796"/>
    <w:multiLevelType w:val="hybridMultilevel"/>
    <w:tmpl w:val="2488F8DC"/>
    <w:lvl w:ilvl="0" w:tplc="AF328B5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01C78CB"/>
    <w:multiLevelType w:val="hybridMultilevel"/>
    <w:tmpl w:val="3F0E677C"/>
    <w:lvl w:ilvl="0" w:tplc="63845B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2182808"/>
    <w:multiLevelType w:val="hybridMultilevel"/>
    <w:tmpl w:val="43FEFA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2BF214C"/>
    <w:multiLevelType w:val="hybridMultilevel"/>
    <w:tmpl w:val="A58209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7B44EA"/>
    <w:multiLevelType w:val="hybridMultilevel"/>
    <w:tmpl w:val="6BB2F30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4D10AD5"/>
    <w:multiLevelType w:val="multilevel"/>
    <w:tmpl w:val="28CEF302"/>
    <w:lvl w:ilvl="0">
      <w:start w:val="2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00"/>
        </w:tabs>
        <w:ind w:left="70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00"/>
        </w:tabs>
        <w:ind w:left="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240"/>
        </w:tabs>
        <w:ind w:left="1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280"/>
        </w:tabs>
        <w:ind w:left="1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680"/>
        </w:tabs>
        <w:ind w:left="1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720"/>
        </w:tabs>
        <w:ind w:left="17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20"/>
        </w:tabs>
        <w:ind w:left="2120" w:hanging="1800"/>
      </w:pPr>
      <w:rPr>
        <w:rFonts w:hint="default"/>
      </w:rPr>
    </w:lvl>
  </w:abstractNum>
  <w:abstractNum w:abstractNumId="26" w15:restartNumberingAfterBreak="0">
    <w:nsid w:val="60DA5DC3"/>
    <w:multiLevelType w:val="hybridMultilevel"/>
    <w:tmpl w:val="ACD011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2732677"/>
    <w:multiLevelType w:val="hybridMultilevel"/>
    <w:tmpl w:val="C2666E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728C3ACE"/>
    <w:multiLevelType w:val="hybridMultilevel"/>
    <w:tmpl w:val="A12A2F06"/>
    <w:lvl w:ilvl="0" w:tplc="A7DC2AB4">
      <w:start w:val="31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72A86B63"/>
    <w:multiLevelType w:val="multilevel"/>
    <w:tmpl w:val="22B83BA4"/>
    <w:lvl w:ilvl="0">
      <w:start w:val="2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80"/>
        </w:tabs>
        <w:ind w:left="580" w:hanging="540"/>
      </w:pPr>
      <w:rPr>
        <w:rFonts w:hint="default"/>
      </w:rPr>
    </w:lvl>
    <w:lvl w:ilvl="2">
      <w:start w:val="3"/>
      <w:numFmt w:val="decimal"/>
      <w:lvlText w:val="%1.%2.%3."/>
      <w:lvlJc w:val="left"/>
      <w:pPr>
        <w:tabs>
          <w:tab w:val="num" w:pos="800"/>
        </w:tabs>
        <w:ind w:left="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240"/>
        </w:tabs>
        <w:ind w:left="1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280"/>
        </w:tabs>
        <w:ind w:left="1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680"/>
        </w:tabs>
        <w:ind w:left="1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720"/>
        </w:tabs>
        <w:ind w:left="17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20"/>
        </w:tabs>
        <w:ind w:left="2120" w:hanging="1800"/>
      </w:pPr>
      <w:rPr>
        <w:rFonts w:hint="default"/>
      </w:rPr>
    </w:lvl>
  </w:abstractNum>
  <w:abstractNum w:abstractNumId="30" w15:restartNumberingAfterBreak="0">
    <w:nsid w:val="773279C9"/>
    <w:multiLevelType w:val="hybridMultilevel"/>
    <w:tmpl w:val="EF7CFBC8"/>
    <w:lvl w:ilvl="0" w:tplc="7C84493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9"/>
  </w:num>
  <w:num w:numId="3">
    <w:abstractNumId w:val="15"/>
  </w:num>
  <w:num w:numId="4">
    <w:abstractNumId w:val="12"/>
  </w:num>
  <w:num w:numId="5">
    <w:abstractNumId w:val="11"/>
  </w:num>
  <w:num w:numId="6">
    <w:abstractNumId w:val="13"/>
  </w:num>
  <w:num w:numId="7">
    <w:abstractNumId w:val="19"/>
  </w:num>
  <w:num w:numId="8">
    <w:abstractNumId w:val="18"/>
  </w:num>
  <w:num w:numId="9">
    <w:abstractNumId w:val="4"/>
  </w:num>
  <w:num w:numId="10">
    <w:abstractNumId w:val="3"/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10"/>
  </w:num>
  <w:num w:numId="14">
    <w:abstractNumId w:val="30"/>
  </w:num>
  <w:num w:numId="15">
    <w:abstractNumId w:val="17"/>
  </w:num>
  <w:num w:numId="16">
    <w:abstractNumId w:val="0"/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 w:numId="19">
    <w:abstractNumId w:val="24"/>
  </w:num>
  <w:num w:numId="20">
    <w:abstractNumId w:val="6"/>
  </w:num>
  <w:num w:numId="21">
    <w:abstractNumId w:val="5"/>
  </w:num>
  <w:num w:numId="22">
    <w:abstractNumId w:val="26"/>
  </w:num>
  <w:num w:numId="23">
    <w:abstractNumId w:val="8"/>
  </w:num>
  <w:num w:numId="24">
    <w:abstractNumId w:val="22"/>
  </w:num>
  <w:num w:numId="25">
    <w:abstractNumId w:val="20"/>
  </w:num>
  <w:num w:numId="26">
    <w:abstractNumId w:val="28"/>
  </w:num>
  <w:num w:numId="27">
    <w:abstractNumId w:val="16"/>
  </w:num>
  <w:num w:numId="28">
    <w:abstractNumId w:val="9"/>
  </w:num>
  <w:num w:numId="29">
    <w:abstractNumId w:val="14"/>
  </w:num>
  <w:num w:numId="30">
    <w:abstractNumId w:val="21"/>
  </w:num>
  <w:num w:numId="31">
    <w:abstractNumId w:val="27"/>
  </w:num>
  <w:num w:numId="32">
    <w:abstractNumId w:val="7"/>
  </w:num>
  <w:num w:numId="3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1771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1F8D"/>
    <w:rsid w:val="000001D0"/>
    <w:rsid w:val="0000148E"/>
    <w:rsid w:val="0000209A"/>
    <w:rsid w:val="000045D8"/>
    <w:rsid w:val="00007418"/>
    <w:rsid w:val="00007B3E"/>
    <w:rsid w:val="0001009C"/>
    <w:rsid w:val="00010303"/>
    <w:rsid w:val="00010CDA"/>
    <w:rsid w:val="00012215"/>
    <w:rsid w:val="00014694"/>
    <w:rsid w:val="00017C69"/>
    <w:rsid w:val="00020ADC"/>
    <w:rsid w:val="00024481"/>
    <w:rsid w:val="000257AC"/>
    <w:rsid w:val="000272C5"/>
    <w:rsid w:val="000276A7"/>
    <w:rsid w:val="00027CB9"/>
    <w:rsid w:val="0003097A"/>
    <w:rsid w:val="00030BDC"/>
    <w:rsid w:val="00032C6B"/>
    <w:rsid w:val="000413CC"/>
    <w:rsid w:val="00041887"/>
    <w:rsid w:val="000442DF"/>
    <w:rsid w:val="00044A0E"/>
    <w:rsid w:val="00044E6E"/>
    <w:rsid w:val="00047073"/>
    <w:rsid w:val="0004795C"/>
    <w:rsid w:val="00052C26"/>
    <w:rsid w:val="000539FF"/>
    <w:rsid w:val="00054C38"/>
    <w:rsid w:val="000561C6"/>
    <w:rsid w:val="000562A0"/>
    <w:rsid w:val="00056EF6"/>
    <w:rsid w:val="00057DB8"/>
    <w:rsid w:val="00060527"/>
    <w:rsid w:val="00060804"/>
    <w:rsid w:val="00060BBF"/>
    <w:rsid w:val="00063391"/>
    <w:rsid w:val="00064D7F"/>
    <w:rsid w:val="00064F1E"/>
    <w:rsid w:val="00065E86"/>
    <w:rsid w:val="0006663F"/>
    <w:rsid w:val="00067A6F"/>
    <w:rsid w:val="000705A6"/>
    <w:rsid w:val="00070CDA"/>
    <w:rsid w:val="00071B96"/>
    <w:rsid w:val="00071DE4"/>
    <w:rsid w:val="000732DF"/>
    <w:rsid w:val="000748FB"/>
    <w:rsid w:val="00076206"/>
    <w:rsid w:val="000807CA"/>
    <w:rsid w:val="00082497"/>
    <w:rsid w:val="00083E64"/>
    <w:rsid w:val="00085857"/>
    <w:rsid w:val="00086BBC"/>
    <w:rsid w:val="0009021A"/>
    <w:rsid w:val="00090F64"/>
    <w:rsid w:val="000923C2"/>
    <w:rsid w:val="00093225"/>
    <w:rsid w:val="00093696"/>
    <w:rsid w:val="00093D13"/>
    <w:rsid w:val="00095548"/>
    <w:rsid w:val="000958C1"/>
    <w:rsid w:val="00095EB5"/>
    <w:rsid w:val="000975D9"/>
    <w:rsid w:val="000A0836"/>
    <w:rsid w:val="000A0D37"/>
    <w:rsid w:val="000A1558"/>
    <w:rsid w:val="000A2054"/>
    <w:rsid w:val="000A20FF"/>
    <w:rsid w:val="000A2C92"/>
    <w:rsid w:val="000A2E59"/>
    <w:rsid w:val="000A50AA"/>
    <w:rsid w:val="000A6402"/>
    <w:rsid w:val="000A66B5"/>
    <w:rsid w:val="000A7D27"/>
    <w:rsid w:val="000B112B"/>
    <w:rsid w:val="000B19AA"/>
    <w:rsid w:val="000B2289"/>
    <w:rsid w:val="000B3216"/>
    <w:rsid w:val="000B6097"/>
    <w:rsid w:val="000B762B"/>
    <w:rsid w:val="000B76C8"/>
    <w:rsid w:val="000B7EA5"/>
    <w:rsid w:val="000C0F66"/>
    <w:rsid w:val="000C43FA"/>
    <w:rsid w:val="000C6836"/>
    <w:rsid w:val="000D0169"/>
    <w:rsid w:val="000D0ABC"/>
    <w:rsid w:val="000D1136"/>
    <w:rsid w:val="000D17C7"/>
    <w:rsid w:val="000D2274"/>
    <w:rsid w:val="000D270A"/>
    <w:rsid w:val="000D27DD"/>
    <w:rsid w:val="000D28B5"/>
    <w:rsid w:val="000D49AD"/>
    <w:rsid w:val="000D615D"/>
    <w:rsid w:val="000D673B"/>
    <w:rsid w:val="000E0662"/>
    <w:rsid w:val="000E20DC"/>
    <w:rsid w:val="000E41AB"/>
    <w:rsid w:val="000E42CF"/>
    <w:rsid w:val="000E4D1D"/>
    <w:rsid w:val="000E516E"/>
    <w:rsid w:val="000E523A"/>
    <w:rsid w:val="000E5DB3"/>
    <w:rsid w:val="000E5F63"/>
    <w:rsid w:val="000E6DCC"/>
    <w:rsid w:val="000E6F23"/>
    <w:rsid w:val="000E7B4A"/>
    <w:rsid w:val="000E7D39"/>
    <w:rsid w:val="000F2120"/>
    <w:rsid w:val="000F297E"/>
    <w:rsid w:val="000F5620"/>
    <w:rsid w:val="000F72A7"/>
    <w:rsid w:val="000F7888"/>
    <w:rsid w:val="000F7C7D"/>
    <w:rsid w:val="001016E1"/>
    <w:rsid w:val="0010187A"/>
    <w:rsid w:val="00102040"/>
    <w:rsid w:val="00102634"/>
    <w:rsid w:val="0010353A"/>
    <w:rsid w:val="00104330"/>
    <w:rsid w:val="001057E0"/>
    <w:rsid w:val="00106082"/>
    <w:rsid w:val="0010740A"/>
    <w:rsid w:val="001078E6"/>
    <w:rsid w:val="001120B3"/>
    <w:rsid w:val="00113B8D"/>
    <w:rsid w:val="0011700D"/>
    <w:rsid w:val="00117838"/>
    <w:rsid w:val="00117DAF"/>
    <w:rsid w:val="00120B4A"/>
    <w:rsid w:val="00121D20"/>
    <w:rsid w:val="001220B1"/>
    <w:rsid w:val="001221F6"/>
    <w:rsid w:val="00122FBE"/>
    <w:rsid w:val="00123178"/>
    <w:rsid w:val="0012458B"/>
    <w:rsid w:val="001256C1"/>
    <w:rsid w:val="001257B1"/>
    <w:rsid w:val="00127609"/>
    <w:rsid w:val="00127BDD"/>
    <w:rsid w:val="00133417"/>
    <w:rsid w:val="00133A51"/>
    <w:rsid w:val="00134E4B"/>
    <w:rsid w:val="001363F2"/>
    <w:rsid w:val="00136CB1"/>
    <w:rsid w:val="00142506"/>
    <w:rsid w:val="00143E36"/>
    <w:rsid w:val="00147231"/>
    <w:rsid w:val="0014781B"/>
    <w:rsid w:val="00147A67"/>
    <w:rsid w:val="00147C50"/>
    <w:rsid w:val="00147CDA"/>
    <w:rsid w:val="00150304"/>
    <w:rsid w:val="00150821"/>
    <w:rsid w:val="001510A5"/>
    <w:rsid w:val="0015146B"/>
    <w:rsid w:val="001516E3"/>
    <w:rsid w:val="00152F8B"/>
    <w:rsid w:val="00154A88"/>
    <w:rsid w:val="0015671D"/>
    <w:rsid w:val="00156C4C"/>
    <w:rsid w:val="00156C8C"/>
    <w:rsid w:val="0015762B"/>
    <w:rsid w:val="00161A57"/>
    <w:rsid w:val="00163B42"/>
    <w:rsid w:val="0016415C"/>
    <w:rsid w:val="0016555F"/>
    <w:rsid w:val="001666CB"/>
    <w:rsid w:val="00167164"/>
    <w:rsid w:val="00170551"/>
    <w:rsid w:val="00171A5D"/>
    <w:rsid w:val="00171B1B"/>
    <w:rsid w:val="001729F0"/>
    <w:rsid w:val="00173382"/>
    <w:rsid w:val="00173551"/>
    <w:rsid w:val="00173DE1"/>
    <w:rsid w:val="0017502C"/>
    <w:rsid w:val="001774F1"/>
    <w:rsid w:val="001777A7"/>
    <w:rsid w:val="001827A2"/>
    <w:rsid w:val="0018461C"/>
    <w:rsid w:val="00190643"/>
    <w:rsid w:val="0019069B"/>
    <w:rsid w:val="00192E16"/>
    <w:rsid w:val="0019398D"/>
    <w:rsid w:val="00194324"/>
    <w:rsid w:val="001945CA"/>
    <w:rsid w:val="0019582C"/>
    <w:rsid w:val="00196B05"/>
    <w:rsid w:val="001970B1"/>
    <w:rsid w:val="001975CC"/>
    <w:rsid w:val="00197BEB"/>
    <w:rsid w:val="001A1B26"/>
    <w:rsid w:val="001A1B63"/>
    <w:rsid w:val="001A1FAB"/>
    <w:rsid w:val="001A2B38"/>
    <w:rsid w:val="001A3B90"/>
    <w:rsid w:val="001A41F4"/>
    <w:rsid w:val="001A4F69"/>
    <w:rsid w:val="001A5F63"/>
    <w:rsid w:val="001B0A79"/>
    <w:rsid w:val="001B1AD6"/>
    <w:rsid w:val="001B2CEC"/>
    <w:rsid w:val="001B2FB3"/>
    <w:rsid w:val="001B541B"/>
    <w:rsid w:val="001B5EB4"/>
    <w:rsid w:val="001B7F62"/>
    <w:rsid w:val="001C1003"/>
    <w:rsid w:val="001C1669"/>
    <w:rsid w:val="001C1C98"/>
    <w:rsid w:val="001C36DF"/>
    <w:rsid w:val="001C3D52"/>
    <w:rsid w:val="001C50E9"/>
    <w:rsid w:val="001D0CD4"/>
    <w:rsid w:val="001D145C"/>
    <w:rsid w:val="001D3D2D"/>
    <w:rsid w:val="001D476F"/>
    <w:rsid w:val="001D5BEC"/>
    <w:rsid w:val="001D6408"/>
    <w:rsid w:val="001E40A4"/>
    <w:rsid w:val="001E610E"/>
    <w:rsid w:val="001F0BA1"/>
    <w:rsid w:val="001F1858"/>
    <w:rsid w:val="001F35F5"/>
    <w:rsid w:val="001F411F"/>
    <w:rsid w:val="001F4408"/>
    <w:rsid w:val="001F557F"/>
    <w:rsid w:val="001F70A1"/>
    <w:rsid w:val="00200524"/>
    <w:rsid w:val="00202A59"/>
    <w:rsid w:val="00203229"/>
    <w:rsid w:val="00205013"/>
    <w:rsid w:val="00205766"/>
    <w:rsid w:val="00210D8D"/>
    <w:rsid w:val="00211441"/>
    <w:rsid w:val="0021580D"/>
    <w:rsid w:val="00217621"/>
    <w:rsid w:val="002216A5"/>
    <w:rsid w:val="002270BC"/>
    <w:rsid w:val="002273C5"/>
    <w:rsid w:val="002311BB"/>
    <w:rsid w:val="002320BB"/>
    <w:rsid w:val="002329EC"/>
    <w:rsid w:val="00232F37"/>
    <w:rsid w:val="00233480"/>
    <w:rsid w:val="00233F18"/>
    <w:rsid w:val="00234008"/>
    <w:rsid w:val="0023409A"/>
    <w:rsid w:val="00234C6D"/>
    <w:rsid w:val="00234E6A"/>
    <w:rsid w:val="00235B3F"/>
    <w:rsid w:val="002365AB"/>
    <w:rsid w:val="00236C95"/>
    <w:rsid w:val="00237001"/>
    <w:rsid w:val="00237056"/>
    <w:rsid w:val="0024103B"/>
    <w:rsid w:val="00241907"/>
    <w:rsid w:val="00241B7A"/>
    <w:rsid w:val="00241E21"/>
    <w:rsid w:val="00241EC5"/>
    <w:rsid w:val="002439F5"/>
    <w:rsid w:val="00244B17"/>
    <w:rsid w:val="00244FD1"/>
    <w:rsid w:val="002453C2"/>
    <w:rsid w:val="002457F9"/>
    <w:rsid w:val="002458A6"/>
    <w:rsid w:val="00246AB9"/>
    <w:rsid w:val="00247523"/>
    <w:rsid w:val="002510B6"/>
    <w:rsid w:val="002512DF"/>
    <w:rsid w:val="0025323E"/>
    <w:rsid w:val="00255024"/>
    <w:rsid w:val="00257274"/>
    <w:rsid w:val="002601D1"/>
    <w:rsid w:val="00261735"/>
    <w:rsid w:val="002622ED"/>
    <w:rsid w:val="00262ACD"/>
    <w:rsid w:val="002636D7"/>
    <w:rsid w:val="00263DA7"/>
    <w:rsid w:val="00265400"/>
    <w:rsid w:val="0026613C"/>
    <w:rsid w:val="00266FFF"/>
    <w:rsid w:val="0026782C"/>
    <w:rsid w:val="00270FBF"/>
    <w:rsid w:val="00271076"/>
    <w:rsid w:val="002720A0"/>
    <w:rsid w:val="0027451B"/>
    <w:rsid w:val="00275CB3"/>
    <w:rsid w:val="00275D1E"/>
    <w:rsid w:val="00275F59"/>
    <w:rsid w:val="00277583"/>
    <w:rsid w:val="0028044E"/>
    <w:rsid w:val="00280844"/>
    <w:rsid w:val="00282529"/>
    <w:rsid w:val="00282A71"/>
    <w:rsid w:val="00282E5F"/>
    <w:rsid w:val="00283C8B"/>
    <w:rsid w:val="00285B9E"/>
    <w:rsid w:val="00286432"/>
    <w:rsid w:val="002872D3"/>
    <w:rsid w:val="0028766E"/>
    <w:rsid w:val="00287E3C"/>
    <w:rsid w:val="00290689"/>
    <w:rsid w:val="00291602"/>
    <w:rsid w:val="002938E1"/>
    <w:rsid w:val="00295115"/>
    <w:rsid w:val="002A004A"/>
    <w:rsid w:val="002A401C"/>
    <w:rsid w:val="002A6BBD"/>
    <w:rsid w:val="002A6F94"/>
    <w:rsid w:val="002A74EC"/>
    <w:rsid w:val="002B02AF"/>
    <w:rsid w:val="002B1761"/>
    <w:rsid w:val="002B1842"/>
    <w:rsid w:val="002B1F49"/>
    <w:rsid w:val="002B31DD"/>
    <w:rsid w:val="002B51E4"/>
    <w:rsid w:val="002B6D1D"/>
    <w:rsid w:val="002B6D44"/>
    <w:rsid w:val="002B722D"/>
    <w:rsid w:val="002B793A"/>
    <w:rsid w:val="002C0947"/>
    <w:rsid w:val="002C1084"/>
    <w:rsid w:val="002C1BD0"/>
    <w:rsid w:val="002C42FE"/>
    <w:rsid w:val="002C4BF2"/>
    <w:rsid w:val="002C7EED"/>
    <w:rsid w:val="002D0DB4"/>
    <w:rsid w:val="002D21D0"/>
    <w:rsid w:val="002D4196"/>
    <w:rsid w:val="002D4446"/>
    <w:rsid w:val="002D4E94"/>
    <w:rsid w:val="002D56D1"/>
    <w:rsid w:val="002D5A28"/>
    <w:rsid w:val="002D6161"/>
    <w:rsid w:val="002D697F"/>
    <w:rsid w:val="002D770C"/>
    <w:rsid w:val="002E3419"/>
    <w:rsid w:val="002E40F1"/>
    <w:rsid w:val="002E4F8C"/>
    <w:rsid w:val="002E5014"/>
    <w:rsid w:val="002E50A3"/>
    <w:rsid w:val="002F1850"/>
    <w:rsid w:val="002F5494"/>
    <w:rsid w:val="002F60F5"/>
    <w:rsid w:val="002F79FD"/>
    <w:rsid w:val="002F7B36"/>
    <w:rsid w:val="003000E0"/>
    <w:rsid w:val="003003BC"/>
    <w:rsid w:val="003024F3"/>
    <w:rsid w:val="00303331"/>
    <w:rsid w:val="00303F04"/>
    <w:rsid w:val="00311136"/>
    <w:rsid w:val="0031157D"/>
    <w:rsid w:val="00311B4B"/>
    <w:rsid w:val="0031214D"/>
    <w:rsid w:val="00312348"/>
    <w:rsid w:val="003123BF"/>
    <w:rsid w:val="00312486"/>
    <w:rsid w:val="003125E6"/>
    <w:rsid w:val="00312723"/>
    <w:rsid w:val="00313FBE"/>
    <w:rsid w:val="0031495E"/>
    <w:rsid w:val="00314F7E"/>
    <w:rsid w:val="003153EB"/>
    <w:rsid w:val="00317D17"/>
    <w:rsid w:val="003205BE"/>
    <w:rsid w:val="00322BDB"/>
    <w:rsid w:val="00324095"/>
    <w:rsid w:val="00324388"/>
    <w:rsid w:val="00325041"/>
    <w:rsid w:val="003250CF"/>
    <w:rsid w:val="00326992"/>
    <w:rsid w:val="00327934"/>
    <w:rsid w:val="00330370"/>
    <w:rsid w:val="00331534"/>
    <w:rsid w:val="00332E91"/>
    <w:rsid w:val="00334DE3"/>
    <w:rsid w:val="00335669"/>
    <w:rsid w:val="003363B2"/>
    <w:rsid w:val="00337A0C"/>
    <w:rsid w:val="00341304"/>
    <w:rsid w:val="00342678"/>
    <w:rsid w:val="00342EBE"/>
    <w:rsid w:val="00347199"/>
    <w:rsid w:val="00350CE2"/>
    <w:rsid w:val="00351058"/>
    <w:rsid w:val="00351790"/>
    <w:rsid w:val="00351D0C"/>
    <w:rsid w:val="003529AD"/>
    <w:rsid w:val="00352B5D"/>
    <w:rsid w:val="003533AC"/>
    <w:rsid w:val="00353DC5"/>
    <w:rsid w:val="003542F5"/>
    <w:rsid w:val="00355F3E"/>
    <w:rsid w:val="00360393"/>
    <w:rsid w:val="00360AF1"/>
    <w:rsid w:val="00360BD2"/>
    <w:rsid w:val="00360DA9"/>
    <w:rsid w:val="00362916"/>
    <w:rsid w:val="0036359D"/>
    <w:rsid w:val="00363A39"/>
    <w:rsid w:val="00364B17"/>
    <w:rsid w:val="0036656B"/>
    <w:rsid w:val="003677F4"/>
    <w:rsid w:val="003717F0"/>
    <w:rsid w:val="00372299"/>
    <w:rsid w:val="00372D65"/>
    <w:rsid w:val="003732FF"/>
    <w:rsid w:val="00373374"/>
    <w:rsid w:val="00374369"/>
    <w:rsid w:val="003756E5"/>
    <w:rsid w:val="00376C2A"/>
    <w:rsid w:val="003776EA"/>
    <w:rsid w:val="00377777"/>
    <w:rsid w:val="00377B07"/>
    <w:rsid w:val="00377B20"/>
    <w:rsid w:val="00377BEC"/>
    <w:rsid w:val="00380F0B"/>
    <w:rsid w:val="003817BD"/>
    <w:rsid w:val="00382309"/>
    <w:rsid w:val="00383D58"/>
    <w:rsid w:val="00383D9E"/>
    <w:rsid w:val="003871E5"/>
    <w:rsid w:val="0038751A"/>
    <w:rsid w:val="0039053F"/>
    <w:rsid w:val="00390FA1"/>
    <w:rsid w:val="003923AB"/>
    <w:rsid w:val="003939FB"/>
    <w:rsid w:val="003972EF"/>
    <w:rsid w:val="003973DD"/>
    <w:rsid w:val="00397655"/>
    <w:rsid w:val="003A11EF"/>
    <w:rsid w:val="003A1617"/>
    <w:rsid w:val="003A362A"/>
    <w:rsid w:val="003A3635"/>
    <w:rsid w:val="003A4016"/>
    <w:rsid w:val="003A53FB"/>
    <w:rsid w:val="003A5ADC"/>
    <w:rsid w:val="003A5D71"/>
    <w:rsid w:val="003A66CF"/>
    <w:rsid w:val="003A6AB7"/>
    <w:rsid w:val="003A74FB"/>
    <w:rsid w:val="003B04E7"/>
    <w:rsid w:val="003B0D37"/>
    <w:rsid w:val="003B2C85"/>
    <w:rsid w:val="003B4F93"/>
    <w:rsid w:val="003B514E"/>
    <w:rsid w:val="003B6745"/>
    <w:rsid w:val="003B69E2"/>
    <w:rsid w:val="003B7675"/>
    <w:rsid w:val="003C1301"/>
    <w:rsid w:val="003C1DD0"/>
    <w:rsid w:val="003C2381"/>
    <w:rsid w:val="003C367D"/>
    <w:rsid w:val="003C3D90"/>
    <w:rsid w:val="003C46B5"/>
    <w:rsid w:val="003C68EC"/>
    <w:rsid w:val="003D0829"/>
    <w:rsid w:val="003D08C6"/>
    <w:rsid w:val="003D202F"/>
    <w:rsid w:val="003D23B0"/>
    <w:rsid w:val="003D25B1"/>
    <w:rsid w:val="003D2849"/>
    <w:rsid w:val="003D3917"/>
    <w:rsid w:val="003D4D79"/>
    <w:rsid w:val="003D59CB"/>
    <w:rsid w:val="003D5E0B"/>
    <w:rsid w:val="003D6E14"/>
    <w:rsid w:val="003D74DE"/>
    <w:rsid w:val="003D7521"/>
    <w:rsid w:val="003D75FD"/>
    <w:rsid w:val="003D7974"/>
    <w:rsid w:val="003E1CF2"/>
    <w:rsid w:val="003E1E10"/>
    <w:rsid w:val="003E1FB2"/>
    <w:rsid w:val="003E3CE1"/>
    <w:rsid w:val="003E422A"/>
    <w:rsid w:val="003E4B8F"/>
    <w:rsid w:val="003E5248"/>
    <w:rsid w:val="003E5C54"/>
    <w:rsid w:val="003F0570"/>
    <w:rsid w:val="003F099D"/>
    <w:rsid w:val="003F0E83"/>
    <w:rsid w:val="003F28B6"/>
    <w:rsid w:val="003F476A"/>
    <w:rsid w:val="003F6126"/>
    <w:rsid w:val="003F62E5"/>
    <w:rsid w:val="003F72D1"/>
    <w:rsid w:val="003F743C"/>
    <w:rsid w:val="003F7CCE"/>
    <w:rsid w:val="003F7EA7"/>
    <w:rsid w:val="00401015"/>
    <w:rsid w:val="004032B6"/>
    <w:rsid w:val="004040DF"/>
    <w:rsid w:val="00405772"/>
    <w:rsid w:val="004058C8"/>
    <w:rsid w:val="004102CB"/>
    <w:rsid w:val="0041165A"/>
    <w:rsid w:val="0041366D"/>
    <w:rsid w:val="00414985"/>
    <w:rsid w:val="00414AB9"/>
    <w:rsid w:val="0041574D"/>
    <w:rsid w:val="00416973"/>
    <w:rsid w:val="00417F86"/>
    <w:rsid w:val="00420F17"/>
    <w:rsid w:val="00421027"/>
    <w:rsid w:val="004211A8"/>
    <w:rsid w:val="00423216"/>
    <w:rsid w:val="0042425F"/>
    <w:rsid w:val="0042550A"/>
    <w:rsid w:val="00426E6A"/>
    <w:rsid w:val="004279A6"/>
    <w:rsid w:val="00427F23"/>
    <w:rsid w:val="00433B15"/>
    <w:rsid w:val="00433C5C"/>
    <w:rsid w:val="004342AB"/>
    <w:rsid w:val="004353F4"/>
    <w:rsid w:val="00435976"/>
    <w:rsid w:val="00436371"/>
    <w:rsid w:val="004371D0"/>
    <w:rsid w:val="004373DE"/>
    <w:rsid w:val="00441188"/>
    <w:rsid w:val="00443152"/>
    <w:rsid w:val="0044496D"/>
    <w:rsid w:val="004469AC"/>
    <w:rsid w:val="00446D5F"/>
    <w:rsid w:val="0044724F"/>
    <w:rsid w:val="00447423"/>
    <w:rsid w:val="00450123"/>
    <w:rsid w:val="004508E4"/>
    <w:rsid w:val="004511AD"/>
    <w:rsid w:val="004514E0"/>
    <w:rsid w:val="00452A68"/>
    <w:rsid w:val="00452E4A"/>
    <w:rsid w:val="00454ED2"/>
    <w:rsid w:val="00456560"/>
    <w:rsid w:val="004574F7"/>
    <w:rsid w:val="00463BC7"/>
    <w:rsid w:val="0046444B"/>
    <w:rsid w:val="004654A9"/>
    <w:rsid w:val="00465587"/>
    <w:rsid w:val="00471ED0"/>
    <w:rsid w:val="004721D8"/>
    <w:rsid w:val="00472271"/>
    <w:rsid w:val="004723A7"/>
    <w:rsid w:val="0047254F"/>
    <w:rsid w:val="0047318F"/>
    <w:rsid w:val="00473A55"/>
    <w:rsid w:val="00474717"/>
    <w:rsid w:val="00474D27"/>
    <w:rsid w:val="0047528F"/>
    <w:rsid w:val="00475BF3"/>
    <w:rsid w:val="00476675"/>
    <w:rsid w:val="0048066B"/>
    <w:rsid w:val="00480840"/>
    <w:rsid w:val="00480DA9"/>
    <w:rsid w:val="00481360"/>
    <w:rsid w:val="0048296D"/>
    <w:rsid w:val="00483242"/>
    <w:rsid w:val="00485711"/>
    <w:rsid w:val="00486692"/>
    <w:rsid w:val="0049093D"/>
    <w:rsid w:val="00490C70"/>
    <w:rsid w:val="0049124E"/>
    <w:rsid w:val="004917EA"/>
    <w:rsid w:val="00491EDC"/>
    <w:rsid w:val="00491FFD"/>
    <w:rsid w:val="0049317F"/>
    <w:rsid w:val="004944D8"/>
    <w:rsid w:val="004953CB"/>
    <w:rsid w:val="004973BA"/>
    <w:rsid w:val="00497E05"/>
    <w:rsid w:val="004A18F3"/>
    <w:rsid w:val="004A404C"/>
    <w:rsid w:val="004A4624"/>
    <w:rsid w:val="004A4725"/>
    <w:rsid w:val="004A4B38"/>
    <w:rsid w:val="004A4F60"/>
    <w:rsid w:val="004B0F6A"/>
    <w:rsid w:val="004B3A9E"/>
    <w:rsid w:val="004B512C"/>
    <w:rsid w:val="004B572C"/>
    <w:rsid w:val="004B77F4"/>
    <w:rsid w:val="004B7BEB"/>
    <w:rsid w:val="004B7DB1"/>
    <w:rsid w:val="004C05C7"/>
    <w:rsid w:val="004C1548"/>
    <w:rsid w:val="004C28EB"/>
    <w:rsid w:val="004C3B65"/>
    <w:rsid w:val="004C5DC1"/>
    <w:rsid w:val="004C5E7E"/>
    <w:rsid w:val="004C78EE"/>
    <w:rsid w:val="004D10A6"/>
    <w:rsid w:val="004D1B03"/>
    <w:rsid w:val="004D5066"/>
    <w:rsid w:val="004D5C9C"/>
    <w:rsid w:val="004D6AEB"/>
    <w:rsid w:val="004D7EC5"/>
    <w:rsid w:val="004E07B3"/>
    <w:rsid w:val="004E0E66"/>
    <w:rsid w:val="004E15F3"/>
    <w:rsid w:val="004E1A0C"/>
    <w:rsid w:val="004E20FA"/>
    <w:rsid w:val="004E37CE"/>
    <w:rsid w:val="004E39DE"/>
    <w:rsid w:val="004E4462"/>
    <w:rsid w:val="004E4823"/>
    <w:rsid w:val="004E5657"/>
    <w:rsid w:val="004E769B"/>
    <w:rsid w:val="004F06C8"/>
    <w:rsid w:val="004F0815"/>
    <w:rsid w:val="004F0F01"/>
    <w:rsid w:val="004F260C"/>
    <w:rsid w:val="004F2F1A"/>
    <w:rsid w:val="004F36C9"/>
    <w:rsid w:val="00501942"/>
    <w:rsid w:val="00504AED"/>
    <w:rsid w:val="00504F49"/>
    <w:rsid w:val="0050515D"/>
    <w:rsid w:val="00505272"/>
    <w:rsid w:val="00505D26"/>
    <w:rsid w:val="0050640C"/>
    <w:rsid w:val="00506469"/>
    <w:rsid w:val="00506994"/>
    <w:rsid w:val="00507037"/>
    <w:rsid w:val="00507214"/>
    <w:rsid w:val="005114A9"/>
    <w:rsid w:val="0051198D"/>
    <w:rsid w:val="00511DC1"/>
    <w:rsid w:val="0051208D"/>
    <w:rsid w:val="0051342B"/>
    <w:rsid w:val="00513C70"/>
    <w:rsid w:val="0051423B"/>
    <w:rsid w:val="0051449F"/>
    <w:rsid w:val="0051466A"/>
    <w:rsid w:val="00514996"/>
    <w:rsid w:val="00515023"/>
    <w:rsid w:val="00515101"/>
    <w:rsid w:val="00515281"/>
    <w:rsid w:val="00515297"/>
    <w:rsid w:val="00516617"/>
    <w:rsid w:val="00516A1B"/>
    <w:rsid w:val="00517F10"/>
    <w:rsid w:val="00522A80"/>
    <w:rsid w:val="00522FED"/>
    <w:rsid w:val="00523F98"/>
    <w:rsid w:val="005246AF"/>
    <w:rsid w:val="00525E2D"/>
    <w:rsid w:val="00527A79"/>
    <w:rsid w:val="00530027"/>
    <w:rsid w:val="00530A95"/>
    <w:rsid w:val="00530AF4"/>
    <w:rsid w:val="00530FC2"/>
    <w:rsid w:val="00532013"/>
    <w:rsid w:val="00532973"/>
    <w:rsid w:val="00532D28"/>
    <w:rsid w:val="00533481"/>
    <w:rsid w:val="00533967"/>
    <w:rsid w:val="0053402D"/>
    <w:rsid w:val="00536BA4"/>
    <w:rsid w:val="00536BBC"/>
    <w:rsid w:val="005405D7"/>
    <w:rsid w:val="005413F4"/>
    <w:rsid w:val="005417DB"/>
    <w:rsid w:val="00542047"/>
    <w:rsid w:val="00543810"/>
    <w:rsid w:val="0054448B"/>
    <w:rsid w:val="00546683"/>
    <w:rsid w:val="00546EE5"/>
    <w:rsid w:val="00547592"/>
    <w:rsid w:val="005500E4"/>
    <w:rsid w:val="005509A9"/>
    <w:rsid w:val="0055118D"/>
    <w:rsid w:val="00552E0E"/>
    <w:rsid w:val="00553F19"/>
    <w:rsid w:val="0055462D"/>
    <w:rsid w:val="00555259"/>
    <w:rsid w:val="005559AE"/>
    <w:rsid w:val="00556214"/>
    <w:rsid w:val="00556AD9"/>
    <w:rsid w:val="00556DE0"/>
    <w:rsid w:val="00556E3E"/>
    <w:rsid w:val="00556FF3"/>
    <w:rsid w:val="005579FA"/>
    <w:rsid w:val="005630D3"/>
    <w:rsid w:val="0056356D"/>
    <w:rsid w:val="00564167"/>
    <w:rsid w:val="00564261"/>
    <w:rsid w:val="005642CF"/>
    <w:rsid w:val="005645B2"/>
    <w:rsid w:val="00565730"/>
    <w:rsid w:val="005658CC"/>
    <w:rsid w:val="0056641B"/>
    <w:rsid w:val="005668AB"/>
    <w:rsid w:val="005670CE"/>
    <w:rsid w:val="00567411"/>
    <w:rsid w:val="00572B42"/>
    <w:rsid w:val="00573D7B"/>
    <w:rsid w:val="00574115"/>
    <w:rsid w:val="00577C91"/>
    <w:rsid w:val="00580E32"/>
    <w:rsid w:val="00582018"/>
    <w:rsid w:val="00584038"/>
    <w:rsid w:val="00584C0D"/>
    <w:rsid w:val="00584D8A"/>
    <w:rsid w:val="00584E5A"/>
    <w:rsid w:val="00585209"/>
    <w:rsid w:val="00585A59"/>
    <w:rsid w:val="00585BE1"/>
    <w:rsid w:val="005866CF"/>
    <w:rsid w:val="00586A7F"/>
    <w:rsid w:val="00586F35"/>
    <w:rsid w:val="00587A2D"/>
    <w:rsid w:val="00587EC9"/>
    <w:rsid w:val="005912B9"/>
    <w:rsid w:val="00593E4E"/>
    <w:rsid w:val="005940D3"/>
    <w:rsid w:val="00597894"/>
    <w:rsid w:val="005A3DCE"/>
    <w:rsid w:val="005A4833"/>
    <w:rsid w:val="005A580F"/>
    <w:rsid w:val="005B06CF"/>
    <w:rsid w:val="005B2C29"/>
    <w:rsid w:val="005B379A"/>
    <w:rsid w:val="005B37FF"/>
    <w:rsid w:val="005B4CC6"/>
    <w:rsid w:val="005B6A04"/>
    <w:rsid w:val="005B6F29"/>
    <w:rsid w:val="005B7E40"/>
    <w:rsid w:val="005C16A9"/>
    <w:rsid w:val="005C3005"/>
    <w:rsid w:val="005C4028"/>
    <w:rsid w:val="005C4BC0"/>
    <w:rsid w:val="005C69D6"/>
    <w:rsid w:val="005C6BFA"/>
    <w:rsid w:val="005C704F"/>
    <w:rsid w:val="005C725D"/>
    <w:rsid w:val="005C7D67"/>
    <w:rsid w:val="005D0018"/>
    <w:rsid w:val="005D1059"/>
    <w:rsid w:val="005D1443"/>
    <w:rsid w:val="005D2994"/>
    <w:rsid w:val="005D393E"/>
    <w:rsid w:val="005D3ED3"/>
    <w:rsid w:val="005D4358"/>
    <w:rsid w:val="005D58D7"/>
    <w:rsid w:val="005D59D9"/>
    <w:rsid w:val="005D6D33"/>
    <w:rsid w:val="005D7B70"/>
    <w:rsid w:val="005E2102"/>
    <w:rsid w:val="005E2A7B"/>
    <w:rsid w:val="005E369E"/>
    <w:rsid w:val="005E452E"/>
    <w:rsid w:val="005E5726"/>
    <w:rsid w:val="005E71D8"/>
    <w:rsid w:val="005E775E"/>
    <w:rsid w:val="005E7E85"/>
    <w:rsid w:val="005F04E2"/>
    <w:rsid w:val="005F131C"/>
    <w:rsid w:val="005F38A4"/>
    <w:rsid w:val="005F3D29"/>
    <w:rsid w:val="005F4CBF"/>
    <w:rsid w:val="005F53FC"/>
    <w:rsid w:val="005F5EA6"/>
    <w:rsid w:val="0060213B"/>
    <w:rsid w:val="00602A8B"/>
    <w:rsid w:val="006032A7"/>
    <w:rsid w:val="00603D75"/>
    <w:rsid w:val="0060548A"/>
    <w:rsid w:val="0060593C"/>
    <w:rsid w:val="00606B73"/>
    <w:rsid w:val="0061350D"/>
    <w:rsid w:val="006148F7"/>
    <w:rsid w:val="00615DAB"/>
    <w:rsid w:val="00617778"/>
    <w:rsid w:val="0062195F"/>
    <w:rsid w:val="00622968"/>
    <w:rsid w:val="00622C57"/>
    <w:rsid w:val="00622DF0"/>
    <w:rsid w:val="00623DA7"/>
    <w:rsid w:val="00624586"/>
    <w:rsid w:val="0062582A"/>
    <w:rsid w:val="00626E5A"/>
    <w:rsid w:val="00627389"/>
    <w:rsid w:val="00627A9B"/>
    <w:rsid w:val="006300FF"/>
    <w:rsid w:val="0063021E"/>
    <w:rsid w:val="00633211"/>
    <w:rsid w:val="0063474E"/>
    <w:rsid w:val="006347DD"/>
    <w:rsid w:val="0063598C"/>
    <w:rsid w:val="00636693"/>
    <w:rsid w:val="006373A5"/>
    <w:rsid w:val="00637897"/>
    <w:rsid w:val="00640528"/>
    <w:rsid w:val="00640D2C"/>
    <w:rsid w:val="00642B29"/>
    <w:rsid w:val="00643207"/>
    <w:rsid w:val="006433BE"/>
    <w:rsid w:val="00643571"/>
    <w:rsid w:val="006442F9"/>
    <w:rsid w:val="006443C4"/>
    <w:rsid w:val="00644D62"/>
    <w:rsid w:val="00644F45"/>
    <w:rsid w:val="00645313"/>
    <w:rsid w:val="00645FAE"/>
    <w:rsid w:val="0064697F"/>
    <w:rsid w:val="006500F2"/>
    <w:rsid w:val="006501BA"/>
    <w:rsid w:val="006504CA"/>
    <w:rsid w:val="006514D3"/>
    <w:rsid w:val="00651B1C"/>
    <w:rsid w:val="00652D3D"/>
    <w:rsid w:val="00653719"/>
    <w:rsid w:val="006542A7"/>
    <w:rsid w:val="00654466"/>
    <w:rsid w:val="00654972"/>
    <w:rsid w:val="00654DE3"/>
    <w:rsid w:val="0065585E"/>
    <w:rsid w:val="00655A3E"/>
    <w:rsid w:val="00656402"/>
    <w:rsid w:val="0065666A"/>
    <w:rsid w:val="00660492"/>
    <w:rsid w:val="006632A8"/>
    <w:rsid w:val="0066333B"/>
    <w:rsid w:val="00665337"/>
    <w:rsid w:val="0066562E"/>
    <w:rsid w:val="00665A42"/>
    <w:rsid w:val="00670BA2"/>
    <w:rsid w:val="00670E22"/>
    <w:rsid w:val="00672CB8"/>
    <w:rsid w:val="00673BCB"/>
    <w:rsid w:val="00674051"/>
    <w:rsid w:val="0067645F"/>
    <w:rsid w:val="00676496"/>
    <w:rsid w:val="00680A0E"/>
    <w:rsid w:val="00681A07"/>
    <w:rsid w:val="00682573"/>
    <w:rsid w:val="006845B5"/>
    <w:rsid w:val="00684D94"/>
    <w:rsid w:val="00685D4E"/>
    <w:rsid w:val="0068722B"/>
    <w:rsid w:val="00687EDF"/>
    <w:rsid w:val="00690191"/>
    <w:rsid w:val="00690802"/>
    <w:rsid w:val="0069106D"/>
    <w:rsid w:val="00691B55"/>
    <w:rsid w:val="00692220"/>
    <w:rsid w:val="0069406F"/>
    <w:rsid w:val="0069493A"/>
    <w:rsid w:val="00695210"/>
    <w:rsid w:val="006956AF"/>
    <w:rsid w:val="00695DBC"/>
    <w:rsid w:val="0069765A"/>
    <w:rsid w:val="006A0900"/>
    <w:rsid w:val="006A1B58"/>
    <w:rsid w:val="006A1BE2"/>
    <w:rsid w:val="006A24BB"/>
    <w:rsid w:val="006A62E5"/>
    <w:rsid w:val="006B0EC7"/>
    <w:rsid w:val="006B35E1"/>
    <w:rsid w:val="006B36EA"/>
    <w:rsid w:val="006B6180"/>
    <w:rsid w:val="006B7212"/>
    <w:rsid w:val="006B7A51"/>
    <w:rsid w:val="006C0B7E"/>
    <w:rsid w:val="006C0CB8"/>
    <w:rsid w:val="006C240C"/>
    <w:rsid w:val="006C37EF"/>
    <w:rsid w:val="006C38FA"/>
    <w:rsid w:val="006C4E32"/>
    <w:rsid w:val="006C5137"/>
    <w:rsid w:val="006C6E75"/>
    <w:rsid w:val="006C709E"/>
    <w:rsid w:val="006C7F3C"/>
    <w:rsid w:val="006D094E"/>
    <w:rsid w:val="006D1B3D"/>
    <w:rsid w:val="006D29BE"/>
    <w:rsid w:val="006D3B02"/>
    <w:rsid w:val="006D4724"/>
    <w:rsid w:val="006D4A78"/>
    <w:rsid w:val="006D5C70"/>
    <w:rsid w:val="006D6F94"/>
    <w:rsid w:val="006D705C"/>
    <w:rsid w:val="006E068D"/>
    <w:rsid w:val="006E1231"/>
    <w:rsid w:val="006E343A"/>
    <w:rsid w:val="006E350D"/>
    <w:rsid w:val="006E3D24"/>
    <w:rsid w:val="006E4129"/>
    <w:rsid w:val="006E6F18"/>
    <w:rsid w:val="006E74C6"/>
    <w:rsid w:val="006E7810"/>
    <w:rsid w:val="006F2D42"/>
    <w:rsid w:val="006F30DD"/>
    <w:rsid w:val="006F3310"/>
    <w:rsid w:val="006F3567"/>
    <w:rsid w:val="006F3BD1"/>
    <w:rsid w:val="006F434A"/>
    <w:rsid w:val="006F4A84"/>
    <w:rsid w:val="006F6A46"/>
    <w:rsid w:val="00701952"/>
    <w:rsid w:val="00701A77"/>
    <w:rsid w:val="007022B0"/>
    <w:rsid w:val="007027F7"/>
    <w:rsid w:val="00702A32"/>
    <w:rsid w:val="00703549"/>
    <w:rsid w:val="0070359A"/>
    <w:rsid w:val="0070432A"/>
    <w:rsid w:val="007057C1"/>
    <w:rsid w:val="00714557"/>
    <w:rsid w:val="00714800"/>
    <w:rsid w:val="0071577B"/>
    <w:rsid w:val="00715795"/>
    <w:rsid w:val="00716B35"/>
    <w:rsid w:val="0071706F"/>
    <w:rsid w:val="00717C87"/>
    <w:rsid w:val="007221E9"/>
    <w:rsid w:val="00722947"/>
    <w:rsid w:val="007229E7"/>
    <w:rsid w:val="007236D4"/>
    <w:rsid w:val="007257D1"/>
    <w:rsid w:val="00726631"/>
    <w:rsid w:val="00727D51"/>
    <w:rsid w:val="00730277"/>
    <w:rsid w:val="00730E78"/>
    <w:rsid w:val="007315A4"/>
    <w:rsid w:val="007328AB"/>
    <w:rsid w:val="00733861"/>
    <w:rsid w:val="00734A02"/>
    <w:rsid w:val="00734E67"/>
    <w:rsid w:val="0073791D"/>
    <w:rsid w:val="007411D0"/>
    <w:rsid w:val="0074512C"/>
    <w:rsid w:val="007462FF"/>
    <w:rsid w:val="007473BA"/>
    <w:rsid w:val="00747EE1"/>
    <w:rsid w:val="0075589F"/>
    <w:rsid w:val="00756E44"/>
    <w:rsid w:val="00756EEA"/>
    <w:rsid w:val="00757FC6"/>
    <w:rsid w:val="00760147"/>
    <w:rsid w:val="00760663"/>
    <w:rsid w:val="007607D9"/>
    <w:rsid w:val="007613A0"/>
    <w:rsid w:val="00761740"/>
    <w:rsid w:val="00761BD4"/>
    <w:rsid w:val="00762922"/>
    <w:rsid w:val="00763C5F"/>
    <w:rsid w:val="00767228"/>
    <w:rsid w:val="00767F8F"/>
    <w:rsid w:val="007701D5"/>
    <w:rsid w:val="00770E53"/>
    <w:rsid w:val="00770E70"/>
    <w:rsid w:val="0077147C"/>
    <w:rsid w:val="00772993"/>
    <w:rsid w:val="00775E2A"/>
    <w:rsid w:val="00776A35"/>
    <w:rsid w:val="007807C0"/>
    <w:rsid w:val="00781241"/>
    <w:rsid w:val="00783269"/>
    <w:rsid w:val="00783342"/>
    <w:rsid w:val="00787967"/>
    <w:rsid w:val="0079123A"/>
    <w:rsid w:val="007920CD"/>
    <w:rsid w:val="00793341"/>
    <w:rsid w:val="0079438A"/>
    <w:rsid w:val="007953E1"/>
    <w:rsid w:val="00795D0E"/>
    <w:rsid w:val="00796080"/>
    <w:rsid w:val="00796CFA"/>
    <w:rsid w:val="007A0671"/>
    <w:rsid w:val="007A0F82"/>
    <w:rsid w:val="007A1087"/>
    <w:rsid w:val="007A1183"/>
    <w:rsid w:val="007A1A8A"/>
    <w:rsid w:val="007A1E74"/>
    <w:rsid w:val="007A4B04"/>
    <w:rsid w:val="007A4BB0"/>
    <w:rsid w:val="007A558F"/>
    <w:rsid w:val="007A7573"/>
    <w:rsid w:val="007A7C54"/>
    <w:rsid w:val="007B12E8"/>
    <w:rsid w:val="007B2BDF"/>
    <w:rsid w:val="007B2D9E"/>
    <w:rsid w:val="007B365B"/>
    <w:rsid w:val="007B399C"/>
    <w:rsid w:val="007B6D60"/>
    <w:rsid w:val="007C0333"/>
    <w:rsid w:val="007C0698"/>
    <w:rsid w:val="007C0EAF"/>
    <w:rsid w:val="007C1588"/>
    <w:rsid w:val="007C2097"/>
    <w:rsid w:val="007C43FC"/>
    <w:rsid w:val="007C46B7"/>
    <w:rsid w:val="007C549D"/>
    <w:rsid w:val="007C579F"/>
    <w:rsid w:val="007C79E7"/>
    <w:rsid w:val="007C7E97"/>
    <w:rsid w:val="007C7FDC"/>
    <w:rsid w:val="007D0792"/>
    <w:rsid w:val="007D1558"/>
    <w:rsid w:val="007D181D"/>
    <w:rsid w:val="007D1B5A"/>
    <w:rsid w:val="007D1BC3"/>
    <w:rsid w:val="007D6F9A"/>
    <w:rsid w:val="007D71A0"/>
    <w:rsid w:val="007E1935"/>
    <w:rsid w:val="007E29FF"/>
    <w:rsid w:val="007E6438"/>
    <w:rsid w:val="007F041B"/>
    <w:rsid w:val="007F1321"/>
    <w:rsid w:val="007F183D"/>
    <w:rsid w:val="007F40D3"/>
    <w:rsid w:val="007F5578"/>
    <w:rsid w:val="007F56B6"/>
    <w:rsid w:val="007F64E9"/>
    <w:rsid w:val="00800436"/>
    <w:rsid w:val="00801BBE"/>
    <w:rsid w:val="00801E14"/>
    <w:rsid w:val="0080205F"/>
    <w:rsid w:val="00802A1E"/>
    <w:rsid w:val="008030C0"/>
    <w:rsid w:val="00804595"/>
    <w:rsid w:val="008057C5"/>
    <w:rsid w:val="008078D4"/>
    <w:rsid w:val="00807B6F"/>
    <w:rsid w:val="008119FA"/>
    <w:rsid w:val="00811ADC"/>
    <w:rsid w:val="008122CE"/>
    <w:rsid w:val="00812DB1"/>
    <w:rsid w:val="00814301"/>
    <w:rsid w:val="0081511D"/>
    <w:rsid w:val="00816F71"/>
    <w:rsid w:val="008173B1"/>
    <w:rsid w:val="008243E8"/>
    <w:rsid w:val="008245A0"/>
    <w:rsid w:val="008257D9"/>
    <w:rsid w:val="0082689C"/>
    <w:rsid w:val="00830FA3"/>
    <w:rsid w:val="008311FC"/>
    <w:rsid w:val="00837450"/>
    <w:rsid w:val="008419EC"/>
    <w:rsid w:val="00842A2D"/>
    <w:rsid w:val="0084302B"/>
    <w:rsid w:val="008442B6"/>
    <w:rsid w:val="00844609"/>
    <w:rsid w:val="008469F9"/>
    <w:rsid w:val="00846E2D"/>
    <w:rsid w:val="00850062"/>
    <w:rsid w:val="0085107F"/>
    <w:rsid w:val="0085140D"/>
    <w:rsid w:val="008524F3"/>
    <w:rsid w:val="008529BC"/>
    <w:rsid w:val="0085344D"/>
    <w:rsid w:val="008537DA"/>
    <w:rsid w:val="00853B01"/>
    <w:rsid w:val="0085578B"/>
    <w:rsid w:val="00857A09"/>
    <w:rsid w:val="00857CA2"/>
    <w:rsid w:val="0086013F"/>
    <w:rsid w:val="00861A6C"/>
    <w:rsid w:val="00862C48"/>
    <w:rsid w:val="00862DC2"/>
    <w:rsid w:val="00863D97"/>
    <w:rsid w:val="008651C9"/>
    <w:rsid w:val="00866915"/>
    <w:rsid w:val="0086792E"/>
    <w:rsid w:val="008716A8"/>
    <w:rsid w:val="00871E3E"/>
    <w:rsid w:val="00880F21"/>
    <w:rsid w:val="00881AC7"/>
    <w:rsid w:val="00882E20"/>
    <w:rsid w:val="008836E6"/>
    <w:rsid w:val="0088435A"/>
    <w:rsid w:val="0088574A"/>
    <w:rsid w:val="00886234"/>
    <w:rsid w:val="00886347"/>
    <w:rsid w:val="00886F65"/>
    <w:rsid w:val="008871BF"/>
    <w:rsid w:val="008933A4"/>
    <w:rsid w:val="00893765"/>
    <w:rsid w:val="00893A4C"/>
    <w:rsid w:val="00893F76"/>
    <w:rsid w:val="00893FA4"/>
    <w:rsid w:val="0089442C"/>
    <w:rsid w:val="00894A57"/>
    <w:rsid w:val="0089693B"/>
    <w:rsid w:val="00897A35"/>
    <w:rsid w:val="00897EFF"/>
    <w:rsid w:val="008A49F4"/>
    <w:rsid w:val="008A5FF9"/>
    <w:rsid w:val="008A775C"/>
    <w:rsid w:val="008B0154"/>
    <w:rsid w:val="008B141E"/>
    <w:rsid w:val="008B1DA5"/>
    <w:rsid w:val="008B20E2"/>
    <w:rsid w:val="008B3AAA"/>
    <w:rsid w:val="008B4650"/>
    <w:rsid w:val="008B4FAA"/>
    <w:rsid w:val="008B646A"/>
    <w:rsid w:val="008B6622"/>
    <w:rsid w:val="008B6957"/>
    <w:rsid w:val="008B70DC"/>
    <w:rsid w:val="008C016A"/>
    <w:rsid w:val="008C031E"/>
    <w:rsid w:val="008C05F4"/>
    <w:rsid w:val="008C0BA6"/>
    <w:rsid w:val="008C0F15"/>
    <w:rsid w:val="008C2049"/>
    <w:rsid w:val="008C215D"/>
    <w:rsid w:val="008C2447"/>
    <w:rsid w:val="008C398E"/>
    <w:rsid w:val="008C4633"/>
    <w:rsid w:val="008C5581"/>
    <w:rsid w:val="008C5941"/>
    <w:rsid w:val="008C5C2C"/>
    <w:rsid w:val="008C6202"/>
    <w:rsid w:val="008C6E79"/>
    <w:rsid w:val="008C7006"/>
    <w:rsid w:val="008D1CA0"/>
    <w:rsid w:val="008D202B"/>
    <w:rsid w:val="008D2949"/>
    <w:rsid w:val="008D2EDB"/>
    <w:rsid w:val="008D3017"/>
    <w:rsid w:val="008D366A"/>
    <w:rsid w:val="008D3FD2"/>
    <w:rsid w:val="008D496A"/>
    <w:rsid w:val="008D6F5F"/>
    <w:rsid w:val="008D7747"/>
    <w:rsid w:val="008E02C9"/>
    <w:rsid w:val="008E092A"/>
    <w:rsid w:val="008E19BE"/>
    <w:rsid w:val="008E1F4A"/>
    <w:rsid w:val="008E217D"/>
    <w:rsid w:val="008E34F2"/>
    <w:rsid w:val="008E479D"/>
    <w:rsid w:val="008E6EB9"/>
    <w:rsid w:val="008E750A"/>
    <w:rsid w:val="008E795C"/>
    <w:rsid w:val="008F0E4D"/>
    <w:rsid w:val="008F1B2F"/>
    <w:rsid w:val="008F407F"/>
    <w:rsid w:val="008F5CDE"/>
    <w:rsid w:val="008F5D74"/>
    <w:rsid w:val="008F74C6"/>
    <w:rsid w:val="00901322"/>
    <w:rsid w:val="009015E3"/>
    <w:rsid w:val="00901E10"/>
    <w:rsid w:val="00903DEA"/>
    <w:rsid w:val="00906DC0"/>
    <w:rsid w:val="00906FC7"/>
    <w:rsid w:val="00907D89"/>
    <w:rsid w:val="00910DCF"/>
    <w:rsid w:val="00911AE8"/>
    <w:rsid w:val="00911FD3"/>
    <w:rsid w:val="009122F3"/>
    <w:rsid w:val="009128CA"/>
    <w:rsid w:val="00912C56"/>
    <w:rsid w:val="009145FD"/>
    <w:rsid w:val="00914B05"/>
    <w:rsid w:val="0091602B"/>
    <w:rsid w:val="0091649E"/>
    <w:rsid w:val="009210A4"/>
    <w:rsid w:val="0092162E"/>
    <w:rsid w:val="009237A8"/>
    <w:rsid w:val="00923DA5"/>
    <w:rsid w:val="0092559A"/>
    <w:rsid w:val="00925C9A"/>
    <w:rsid w:val="00926032"/>
    <w:rsid w:val="009262DD"/>
    <w:rsid w:val="0092660D"/>
    <w:rsid w:val="00931E14"/>
    <w:rsid w:val="0093273B"/>
    <w:rsid w:val="00934849"/>
    <w:rsid w:val="00934C5F"/>
    <w:rsid w:val="00935F34"/>
    <w:rsid w:val="009367F0"/>
    <w:rsid w:val="00937A7B"/>
    <w:rsid w:val="00940027"/>
    <w:rsid w:val="009407F9"/>
    <w:rsid w:val="00940877"/>
    <w:rsid w:val="00940F3A"/>
    <w:rsid w:val="0094113C"/>
    <w:rsid w:val="00942501"/>
    <w:rsid w:val="009427E6"/>
    <w:rsid w:val="00943323"/>
    <w:rsid w:val="00944537"/>
    <w:rsid w:val="00944687"/>
    <w:rsid w:val="00945865"/>
    <w:rsid w:val="00945B8C"/>
    <w:rsid w:val="00945EF1"/>
    <w:rsid w:val="00946820"/>
    <w:rsid w:val="009468EE"/>
    <w:rsid w:val="00947A8B"/>
    <w:rsid w:val="00947F51"/>
    <w:rsid w:val="00952EA2"/>
    <w:rsid w:val="00952F84"/>
    <w:rsid w:val="00953A43"/>
    <w:rsid w:val="00954CEE"/>
    <w:rsid w:val="00955574"/>
    <w:rsid w:val="009560EF"/>
    <w:rsid w:val="00957DBF"/>
    <w:rsid w:val="0096117E"/>
    <w:rsid w:val="00961FB0"/>
    <w:rsid w:val="009629E6"/>
    <w:rsid w:val="00963002"/>
    <w:rsid w:val="00963557"/>
    <w:rsid w:val="009646A6"/>
    <w:rsid w:val="00964F22"/>
    <w:rsid w:val="0096505A"/>
    <w:rsid w:val="009656FA"/>
    <w:rsid w:val="009657B5"/>
    <w:rsid w:val="0096675E"/>
    <w:rsid w:val="00966B36"/>
    <w:rsid w:val="009675F0"/>
    <w:rsid w:val="00967ED9"/>
    <w:rsid w:val="00972418"/>
    <w:rsid w:val="009725B7"/>
    <w:rsid w:val="00972B1A"/>
    <w:rsid w:val="009736AA"/>
    <w:rsid w:val="00973FCA"/>
    <w:rsid w:val="00974D98"/>
    <w:rsid w:val="00976001"/>
    <w:rsid w:val="009762E4"/>
    <w:rsid w:val="009776C5"/>
    <w:rsid w:val="0097793D"/>
    <w:rsid w:val="00981A3E"/>
    <w:rsid w:val="00981ED4"/>
    <w:rsid w:val="00982372"/>
    <w:rsid w:val="00982C58"/>
    <w:rsid w:val="00982ECB"/>
    <w:rsid w:val="009842ED"/>
    <w:rsid w:val="00984BB3"/>
    <w:rsid w:val="00984E1A"/>
    <w:rsid w:val="009864DA"/>
    <w:rsid w:val="0098669F"/>
    <w:rsid w:val="00987853"/>
    <w:rsid w:val="00990B7F"/>
    <w:rsid w:val="009924C6"/>
    <w:rsid w:val="00992B2C"/>
    <w:rsid w:val="00994CB2"/>
    <w:rsid w:val="00994CD8"/>
    <w:rsid w:val="00996ABA"/>
    <w:rsid w:val="0099706E"/>
    <w:rsid w:val="00997DFC"/>
    <w:rsid w:val="009A0CA8"/>
    <w:rsid w:val="009A0FC4"/>
    <w:rsid w:val="009A480C"/>
    <w:rsid w:val="009A4FED"/>
    <w:rsid w:val="009A5073"/>
    <w:rsid w:val="009A7C1C"/>
    <w:rsid w:val="009B0B4E"/>
    <w:rsid w:val="009B14CF"/>
    <w:rsid w:val="009B255D"/>
    <w:rsid w:val="009B5608"/>
    <w:rsid w:val="009B6D18"/>
    <w:rsid w:val="009C083E"/>
    <w:rsid w:val="009C0F58"/>
    <w:rsid w:val="009C16AA"/>
    <w:rsid w:val="009C176C"/>
    <w:rsid w:val="009C19D6"/>
    <w:rsid w:val="009C2137"/>
    <w:rsid w:val="009C2560"/>
    <w:rsid w:val="009C2D5D"/>
    <w:rsid w:val="009C3978"/>
    <w:rsid w:val="009C4875"/>
    <w:rsid w:val="009C5FEC"/>
    <w:rsid w:val="009C71B1"/>
    <w:rsid w:val="009C7920"/>
    <w:rsid w:val="009D1CD9"/>
    <w:rsid w:val="009D255C"/>
    <w:rsid w:val="009D2568"/>
    <w:rsid w:val="009D40F9"/>
    <w:rsid w:val="009D50DF"/>
    <w:rsid w:val="009D53D5"/>
    <w:rsid w:val="009D5CBD"/>
    <w:rsid w:val="009D5EFB"/>
    <w:rsid w:val="009D7268"/>
    <w:rsid w:val="009D73A4"/>
    <w:rsid w:val="009D7B38"/>
    <w:rsid w:val="009E1EE6"/>
    <w:rsid w:val="009E57F2"/>
    <w:rsid w:val="009E6D76"/>
    <w:rsid w:val="009F074A"/>
    <w:rsid w:val="009F2E3D"/>
    <w:rsid w:val="009F376F"/>
    <w:rsid w:val="009F3DF8"/>
    <w:rsid w:val="009F4974"/>
    <w:rsid w:val="009F6E77"/>
    <w:rsid w:val="00A00318"/>
    <w:rsid w:val="00A00DE1"/>
    <w:rsid w:val="00A01257"/>
    <w:rsid w:val="00A01558"/>
    <w:rsid w:val="00A01A38"/>
    <w:rsid w:val="00A02C13"/>
    <w:rsid w:val="00A03F57"/>
    <w:rsid w:val="00A04709"/>
    <w:rsid w:val="00A055A4"/>
    <w:rsid w:val="00A0596F"/>
    <w:rsid w:val="00A05DE1"/>
    <w:rsid w:val="00A07190"/>
    <w:rsid w:val="00A109F8"/>
    <w:rsid w:val="00A116A6"/>
    <w:rsid w:val="00A13710"/>
    <w:rsid w:val="00A142D1"/>
    <w:rsid w:val="00A146F3"/>
    <w:rsid w:val="00A14BC8"/>
    <w:rsid w:val="00A158D3"/>
    <w:rsid w:val="00A1645C"/>
    <w:rsid w:val="00A16A35"/>
    <w:rsid w:val="00A1721B"/>
    <w:rsid w:val="00A17E09"/>
    <w:rsid w:val="00A17E2D"/>
    <w:rsid w:val="00A2044D"/>
    <w:rsid w:val="00A23357"/>
    <w:rsid w:val="00A251A7"/>
    <w:rsid w:val="00A27579"/>
    <w:rsid w:val="00A30B7F"/>
    <w:rsid w:val="00A31514"/>
    <w:rsid w:val="00A31F92"/>
    <w:rsid w:val="00A339E7"/>
    <w:rsid w:val="00A339EE"/>
    <w:rsid w:val="00A34089"/>
    <w:rsid w:val="00A3489D"/>
    <w:rsid w:val="00A34FF1"/>
    <w:rsid w:val="00A369B0"/>
    <w:rsid w:val="00A4353C"/>
    <w:rsid w:val="00A4412B"/>
    <w:rsid w:val="00A44CD2"/>
    <w:rsid w:val="00A45E4D"/>
    <w:rsid w:val="00A46156"/>
    <w:rsid w:val="00A46571"/>
    <w:rsid w:val="00A46A0A"/>
    <w:rsid w:val="00A47284"/>
    <w:rsid w:val="00A47312"/>
    <w:rsid w:val="00A4757E"/>
    <w:rsid w:val="00A475A0"/>
    <w:rsid w:val="00A50679"/>
    <w:rsid w:val="00A50771"/>
    <w:rsid w:val="00A522FB"/>
    <w:rsid w:val="00A54C4A"/>
    <w:rsid w:val="00A551F7"/>
    <w:rsid w:val="00A55DBD"/>
    <w:rsid w:val="00A5693E"/>
    <w:rsid w:val="00A60DBC"/>
    <w:rsid w:val="00A61558"/>
    <w:rsid w:val="00A628C4"/>
    <w:rsid w:val="00A6478F"/>
    <w:rsid w:val="00A64EC6"/>
    <w:rsid w:val="00A654F4"/>
    <w:rsid w:val="00A655ED"/>
    <w:rsid w:val="00A66373"/>
    <w:rsid w:val="00A71C0D"/>
    <w:rsid w:val="00A72473"/>
    <w:rsid w:val="00A729F7"/>
    <w:rsid w:val="00A72D7F"/>
    <w:rsid w:val="00A739BC"/>
    <w:rsid w:val="00A740AE"/>
    <w:rsid w:val="00A80E7D"/>
    <w:rsid w:val="00A833DD"/>
    <w:rsid w:val="00A8542B"/>
    <w:rsid w:val="00A87DC3"/>
    <w:rsid w:val="00A87DE6"/>
    <w:rsid w:val="00A900C0"/>
    <w:rsid w:val="00A92D85"/>
    <w:rsid w:val="00A93A72"/>
    <w:rsid w:val="00A94822"/>
    <w:rsid w:val="00A949A2"/>
    <w:rsid w:val="00A959F6"/>
    <w:rsid w:val="00A967E3"/>
    <w:rsid w:val="00A978FF"/>
    <w:rsid w:val="00AA1905"/>
    <w:rsid w:val="00AA1CB3"/>
    <w:rsid w:val="00AA1F51"/>
    <w:rsid w:val="00AA1FE8"/>
    <w:rsid w:val="00AA24F9"/>
    <w:rsid w:val="00AA6577"/>
    <w:rsid w:val="00AB13AC"/>
    <w:rsid w:val="00AB144B"/>
    <w:rsid w:val="00AB2058"/>
    <w:rsid w:val="00AB2722"/>
    <w:rsid w:val="00AB363D"/>
    <w:rsid w:val="00AB453D"/>
    <w:rsid w:val="00AB45C1"/>
    <w:rsid w:val="00AB4BA1"/>
    <w:rsid w:val="00AB4D1F"/>
    <w:rsid w:val="00AB5545"/>
    <w:rsid w:val="00AB6072"/>
    <w:rsid w:val="00AB6AE1"/>
    <w:rsid w:val="00AB7344"/>
    <w:rsid w:val="00AB79D6"/>
    <w:rsid w:val="00AC04DE"/>
    <w:rsid w:val="00AC208E"/>
    <w:rsid w:val="00AC2561"/>
    <w:rsid w:val="00AC3D51"/>
    <w:rsid w:val="00AC424E"/>
    <w:rsid w:val="00AC520D"/>
    <w:rsid w:val="00AD0214"/>
    <w:rsid w:val="00AD1356"/>
    <w:rsid w:val="00AD4BA4"/>
    <w:rsid w:val="00AD7021"/>
    <w:rsid w:val="00AD7F2F"/>
    <w:rsid w:val="00AE108D"/>
    <w:rsid w:val="00AE1FDF"/>
    <w:rsid w:val="00AE303B"/>
    <w:rsid w:val="00AE31CE"/>
    <w:rsid w:val="00AE6B86"/>
    <w:rsid w:val="00AE7439"/>
    <w:rsid w:val="00AE7CCD"/>
    <w:rsid w:val="00AF42CA"/>
    <w:rsid w:val="00AF45E8"/>
    <w:rsid w:val="00AF54C9"/>
    <w:rsid w:val="00AF65C3"/>
    <w:rsid w:val="00AF6B26"/>
    <w:rsid w:val="00B00971"/>
    <w:rsid w:val="00B01257"/>
    <w:rsid w:val="00B01A58"/>
    <w:rsid w:val="00B03143"/>
    <w:rsid w:val="00B07B7F"/>
    <w:rsid w:val="00B122E9"/>
    <w:rsid w:val="00B1238A"/>
    <w:rsid w:val="00B12A23"/>
    <w:rsid w:val="00B13033"/>
    <w:rsid w:val="00B13606"/>
    <w:rsid w:val="00B137D9"/>
    <w:rsid w:val="00B13A8B"/>
    <w:rsid w:val="00B15B8C"/>
    <w:rsid w:val="00B16673"/>
    <w:rsid w:val="00B17D68"/>
    <w:rsid w:val="00B17F5C"/>
    <w:rsid w:val="00B20852"/>
    <w:rsid w:val="00B22946"/>
    <w:rsid w:val="00B229F1"/>
    <w:rsid w:val="00B22F64"/>
    <w:rsid w:val="00B232CC"/>
    <w:rsid w:val="00B23FC8"/>
    <w:rsid w:val="00B258DB"/>
    <w:rsid w:val="00B30C87"/>
    <w:rsid w:val="00B32096"/>
    <w:rsid w:val="00B332CC"/>
    <w:rsid w:val="00B334A5"/>
    <w:rsid w:val="00B34618"/>
    <w:rsid w:val="00B3503B"/>
    <w:rsid w:val="00B35850"/>
    <w:rsid w:val="00B35ECA"/>
    <w:rsid w:val="00B3746B"/>
    <w:rsid w:val="00B41506"/>
    <w:rsid w:val="00B4172A"/>
    <w:rsid w:val="00B42078"/>
    <w:rsid w:val="00B421AE"/>
    <w:rsid w:val="00B42AAF"/>
    <w:rsid w:val="00B42DB4"/>
    <w:rsid w:val="00B44AF7"/>
    <w:rsid w:val="00B464CB"/>
    <w:rsid w:val="00B47079"/>
    <w:rsid w:val="00B470E6"/>
    <w:rsid w:val="00B50685"/>
    <w:rsid w:val="00B5180B"/>
    <w:rsid w:val="00B51A9D"/>
    <w:rsid w:val="00B51AEB"/>
    <w:rsid w:val="00B5306D"/>
    <w:rsid w:val="00B539AD"/>
    <w:rsid w:val="00B53E95"/>
    <w:rsid w:val="00B541B4"/>
    <w:rsid w:val="00B564D5"/>
    <w:rsid w:val="00B57DBF"/>
    <w:rsid w:val="00B60D68"/>
    <w:rsid w:val="00B61048"/>
    <w:rsid w:val="00B62250"/>
    <w:rsid w:val="00B62C29"/>
    <w:rsid w:val="00B63D16"/>
    <w:rsid w:val="00B6402F"/>
    <w:rsid w:val="00B64A41"/>
    <w:rsid w:val="00B67CBE"/>
    <w:rsid w:val="00B746E0"/>
    <w:rsid w:val="00B75ACF"/>
    <w:rsid w:val="00B764BA"/>
    <w:rsid w:val="00B76A07"/>
    <w:rsid w:val="00B802CB"/>
    <w:rsid w:val="00B815C8"/>
    <w:rsid w:val="00B81F09"/>
    <w:rsid w:val="00B82A16"/>
    <w:rsid w:val="00B83487"/>
    <w:rsid w:val="00B85516"/>
    <w:rsid w:val="00B85F5B"/>
    <w:rsid w:val="00B86428"/>
    <w:rsid w:val="00B8731C"/>
    <w:rsid w:val="00B873E4"/>
    <w:rsid w:val="00B91D87"/>
    <w:rsid w:val="00B93B92"/>
    <w:rsid w:val="00B951C6"/>
    <w:rsid w:val="00B953D9"/>
    <w:rsid w:val="00B963CF"/>
    <w:rsid w:val="00B97167"/>
    <w:rsid w:val="00BA04D4"/>
    <w:rsid w:val="00BA1A5A"/>
    <w:rsid w:val="00BA2301"/>
    <w:rsid w:val="00BA26C4"/>
    <w:rsid w:val="00BA47EB"/>
    <w:rsid w:val="00BA51DA"/>
    <w:rsid w:val="00BA5E2F"/>
    <w:rsid w:val="00BA6592"/>
    <w:rsid w:val="00BA7564"/>
    <w:rsid w:val="00BB01AA"/>
    <w:rsid w:val="00BB1B17"/>
    <w:rsid w:val="00BB20D5"/>
    <w:rsid w:val="00BB2BF5"/>
    <w:rsid w:val="00BB308C"/>
    <w:rsid w:val="00BB328B"/>
    <w:rsid w:val="00BB59C1"/>
    <w:rsid w:val="00BB5ACC"/>
    <w:rsid w:val="00BB691B"/>
    <w:rsid w:val="00BC09F8"/>
    <w:rsid w:val="00BC203C"/>
    <w:rsid w:val="00BC369B"/>
    <w:rsid w:val="00BC48F8"/>
    <w:rsid w:val="00BC4A64"/>
    <w:rsid w:val="00BC5BF0"/>
    <w:rsid w:val="00BD0CFD"/>
    <w:rsid w:val="00BD0FDB"/>
    <w:rsid w:val="00BD1F9D"/>
    <w:rsid w:val="00BD2321"/>
    <w:rsid w:val="00BD2679"/>
    <w:rsid w:val="00BD38AB"/>
    <w:rsid w:val="00BD3F4F"/>
    <w:rsid w:val="00BD4259"/>
    <w:rsid w:val="00BD53B6"/>
    <w:rsid w:val="00BD5486"/>
    <w:rsid w:val="00BD5962"/>
    <w:rsid w:val="00BD5BDA"/>
    <w:rsid w:val="00BD5C15"/>
    <w:rsid w:val="00BD5DB3"/>
    <w:rsid w:val="00BD5FCD"/>
    <w:rsid w:val="00BD6EA0"/>
    <w:rsid w:val="00BE050F"/>
    <w:rsid w:val="00BE0B55"/>
    <w:rsid w:val="00BE14F9"/>
    <w:rsid w:val="00BE469D"/>
    <w:rsid w:val="00BE579E"/>
    <w:rsid w:val="00BE603C"/>
    <w:rsid w:val="00BF0CEF"/>
    <w:rsid w:val="00BF1589"/>
    <w:rsid w:val="00BF2D17"/>
    <w:rsid w:val="00BF3E2D"/>
    <w:rsid w:val="00BF4EB2"/>
    <w:rsid w:val="00BF531B"/>
    <w:rsid w:val="00BF575A"/>
    <w:rsid w:val="00BF6A49"/>
    <w:rsid w:val="00C00BDD"/>
    <w:rsid w:val="00C02AC3"/>
    <w:rsid w:val="00C03DE2"/>
    <w:rsid w:val="00C057E4"/>
    <w:rsid w:val="00C06D7C"/>
    <w:rsid w:val="00C06FD4"/>
    <w:rsid w:val="00C075FF"/>
    <w:rsid w:val="00C10853"/>
    <w:rsid w:val="00C11F8D"/>
    <w:rsid w:val="00C12215"/>
    <w:rsid w:val="00C12495"/>
    <w:rsid w:val="00C12E32"/>
    <w:rsid w:val="00C1354E"/>
    <w:rsid w:val="00C13B7B"/>
    <w:rsid w:val="00C14C33"/>
    <w:rsid w:val="00C157A9"/>
    <w:rsid w:val="00C15A86"/>
    <w:rsid w:val="00C15BBC"/>
    <w:rsid w:val="00C15D84"/>
    <w:rsid w:val="00C1712F"/>
    <w:rsid w:val="00C20AA4"/>
    <w:rsid w:val="00C222E4"/>
    <w:rsid w:val="00C23C45"/>
    <w:rsid w:val="00C251A3"/>
    <w:rsid w:val="00C253BE"/>
    <w:rsid w:val="00C25970"/>
    <w:rsid w:val="00C266A5"/>
    <w:rsid w:val="00C27F06"/>
    <w:rsid w:val="00C31C0E"/>
    <w:rsid w:val="00C31CA0"/>
    <w:rsid w:val="00C31CC6"/>
    <w:rsid w:val="00C330AA"/>
    <w:rsid w:val="00C341A3"/>
    <w:rsid w:val="00C346CC"/>
    <w:rsid w:val="00C358BD"/>
    <w:rsid w:val="00C36F2E"/>
    <w:rsid w:val="00C37E76"/>
    <w:rsid w:val="00C424AB"/>
    <w:rsid w:val="00C42846"/>
    <w:rsid w:val="00C43618"/>
    <w:rsid w:val="00C44AAD"/>
    <w:rsid w:val="00C4500A"/>
    <w:rsid w:val="00C457E5"/>
    <w:rsid w:val="00C45D98"/>
    <w:rsid w:val="00C46638"/>
    <w:rsid w:val="00C46681"/>
    <w:rsid w:val="00C46E7C"/>
    <w:rsid w:val="00C47705"/>
    <w:rsid w:val="00C5090E"/>
    <w:rsid w:val="00C517F2"/>
    <w:rsid w:val="00C5250A"/>
    <w:rsid w:val="00C52B31"/>
    <w:rsid w:val="00C52B3D"/>
    <w:rsid w:val="00C535BD"/>
    <w:rsid w:val="00C5443A"/>
    <w:rsid w:val="00C54EFF"/>
    <w:rsid w:val="00C55988"/>
    <w:rsid w:val="00C56188"/>
    <w:rsid w:val="00C57391"/>
    <w:rsid w:val="00C60471"/>
    <w:rsid w:val="00C60527"/>
    <w:rsid w:val="00C63E56"/>
    <w:rsid w:val="00C64588"/>
    <w:rsid w:val="00C646B5"/>
    <w:rsid w:val="00C64731"/>
    <w:rsid w:val="00C64811"/>
    <w:rsid w:val="00C64D0B"/>
    <w:rsid w:val="00C651C4"/>
    <w:rsid w:val="00C65277"/>
    <w:rsid w:val="00C6606D"/>
    <w:rsid w:val="00C6696C"/>
    <w:rsid w:val="00C70A7B"/>
    <w:rsid w:val="00C72136"/>
    <w:rsid w:val="00C724AD"/>
    <w:rsid w:val="00C73145"/>
    <w:rsid w:val="00C73598"/>
    <w:rsid w:val="00C73B5C"/>
    <w:rsid w:val="00C7446C"/>
    <w:rsid w:val="00C7460C"/>
    <w:rsid w:val="00C757AB"/>
    <w:rsid w:val="00C80EDD"/>
    <w:rsid w:val="00C8105C"/>
    <w:rsid w:val="00C81148"/>
    <w:rsid w:val="00C81FFC"/>
    <w:rsid w:val="00C82D6B"/>
    <w:rsid w:val="00C8306C"/>
    <w:rsid w:val="00C853ED"/>
    <w:rsid w:val="00C85410"/>
    <w:rsid w:val="00C85C0B"/>
    <w:rsid w:val="00C86ECF"/>
    <w:rsid w:val="00C8756A"/>
    <w:rsid w:val="00C87726"/>
    <w:rsid w:val="00C92C9F"/>
    <w:rsid w:val="00C92F82"/>
    <w:rsid w:val="00C9512E"/>
    <w:rsid w:val="00C965A6"/>
    <w:rsid w:val="00C976EE"/>
    <w:rsid w:val="00CA0E65"/>
    <w:rsid w:val="00CA0FCF"/>
    <w:rsid w:val="00CA12D0"/>
    <w:rsid w:val="00CA1474"/>
    <w:rsid w:val="00CA1E6C"/>
    <w:rsid w:val="00CA4CFA"/>
    <w:rsid w:val="00CA56E5"/>
    <w:rsid w:val="00CA5DA7"/>
    <w:rsid w:val="00CA6E51"/>
    <w:rsid w:val="00CB02FC"/>
    <w:rsid w:val="00CB0B21"/>
    <w:rsid w:val="00CB0BD2"/>
    <w:rsid w:val="00CB16A5"/>
    <w:rsid w:val="00CB1A03"/>
    <w:rsid w:val="00CB3CE2"/>
    <w:rsid w:val="00CB4144"/>
    <w:rsid w:val="00CB56B9"/>
    <w:rsid w:val="00CB5FD3"/>
    <w:rsid w:val="00CB7B14"/>
    <w:rsid w:val="00CC06A8"/>
    <w:rsid w:val="00CC115E"/>
    <w:rsid w:val="00CC2E76"/>
    <w:rsid w:val="00CC4202"/>
    <w:rsid w:val="00CC4D3C"/>
    <w:rsid w:val="00CC4E7A"/>
    <w:rsid w:val="00CC75F3"/>
    <w:rsid w:val="00CD04AB"/>
    <w:rsid w:val="00CD1638"/>
    <w:rsid w:val="00CD2DF7"/>
    <w:rsid w:val="00CD36C9"/>
    <w:rsid w:val="00CD3D65"/>
    <w:rsid w:val="00CD550E"/>
    <w:rsid w:val="00CD5B43"/>
    <w:rsid w:val="00CD6350"/>
    <w:rsid w:val="00CD6967"/>
    <w:rsid w:val="00CD75D9"/>
    <w:rsid w:val="00CD7B70"/>
    <w:rsid w:val="00CE08E2"/>
    <w:rsid w:val="00CE1176"/>
    <w:rsid w:val="00CE2138"/>
    <w:rsid w:val="00CE2986"/>
    <w:rsid w:val="00CE32CF"/>
    <w:rsid w:val="00CE3EFE"/>
    <w:rsid w:val="00CE439A"/>
    <w:rsid w:val="00CE4E78"/>
    <w:rsid w:val="00CE529C"/>
    <w:rsid w:val="00CE539C"/>
    <w:rsid w:val="00CE56EA"/>
    <w:rsid w:val="00CE5F1E"/>
    <w:rsid w:val="00CE6837"/>
    <w:rsid w:val="00CE6C29"/>
    <w:rsid w:val="00CF2D8F"/>
    <w:rsid w:val="00CF3086"/>
    <w:rsid w:val="00CF43D8"/>
    <w:rsid w:val="00CF4497"/>
    <w:rsid w:val="00CF4775"/>
    <w:rsid w:val="00CF529B"/>
    <w:rsid w:val="00CF68A2"/>
    <w:rsid w:val="00CF6923"/>
    <w:rsid w:val="00CF6F6E"/>
    <w:rsid w:val="00CF7538"/>
    <w:rsid w:val="00CF77A3"/>
    <w:rsid w:val="00D01B56"/>
    <w:rsid w:val="00D02955"/>
    <w:rsid w:val="00D031A8"/>
    <w:rsid w:val="00D03BB8"/>
    <w:rsid w:val="00D03E33"/>
    <w:rsid w:val="00D06178"/>
    <w:rsid w:val="00D06D9D"/>
    <w:rsid w:val="00D06E65"/>
    <w:rsid w:val="00D1042A"/>
    <w:rsid w:val="00D109F8"/>
    <w:rsid w:val="00D1111F"/>
    <w:rsid w:val="00D11618"/>
    <w:rsid w:val="00D137D7"/>
    <w:rsid w:val="00D14FB2"/>
    <w:rsid w:val="00D2064F"/>
    <w:rsid w:val="00D22083"/>
    <w:rsid w:val="00D22739"/>
    <w:rsid w:val="00D22788"/>
    <w:rsid w:val="00D23F92"/>
    <w:rsid w:val="00D2526D"/>
    <w:rsid w:val="00D25584"/>
    <w:rsid w:val="00D2631A"/>
    <w:rsid w:val="00D27750"/>
    <w:rsid w:val="00D27E51"/>
    <w:rsid w:val="00D30096"/>
    <w:rsid w:val="00D308A3"/>
    <w:rsid w:val="00D30CBB"/>
    <w:rsid w:val="00D30D59"/>
    <w:rsid w:val="00D3282C"/>
    <w:rsid w:val="00D330C5"/>
    <w:rsid w:val="00D332BE"/>
    <w:rsid w:val="00D33704"/>
    <w:rsid w:val="00D356DA"/>
    <w:rsid w:val="00D35EB9"/>
    <w:rsid w:val="00D40AE5"/>
    <w:rsid w:val="00D40FDB"/>
    <w:rsid w:val="00D435D2"/>
    <w:rsid w:val="00D43DF4"/>
    <w:rsid w:val="00D45093"/>
    <w:rsid w:val="00D46D0A"/>
    <w:rsid w:val="00D50C9C"/>
    <w:rsid w:val="00D546D0"/>
    <w:rsid w:val="00D54BB7"/>
    <w:rsid w:val="00D5511F"/>
    <w:rsid w:val="00D57608"/>
    <w:rsid w:val="00D60AFD"/>
    <w:rsid w:val="00D60C5D"/>
    <w:rsid w:val="00D61794"/>
    <w:rsid w:val="00D620D8"/>
    <w:rsid w:val="00D626F3"/>
    <w:rsid w:val="00D62731"/>
    <w:rsid w:val="00D629B2"/>
    <w:rsid w:val="00D63A9E"/>
    <w:rsid w:val="00D64738"/>
    <w:rsid w:val="00D648EE"/>
    <w:rsid w:val="00D64AF7"/>
    <w:rsid w:val="00D6780B"/>
    <w:rsid w:val="00D67D86"/>
    <w:rsid w:val="00D67F55"/>
    <w:rsid w:val="00D70AC7"/>
    <w:rsid w:val="00D70EC0"/>
    <w:rsid w:val="00D718FE"/>
    <w:rsid w:val="00D72A4F"/>
    <w:rsid w:val="00D72A55"/>
    <w:rsid w:val="00D73103"/>
    <w:rsid w:val="00D73312"/>
    <w:rsid w:val="00D749B4"/>
    <w:rsid w:val="00D74C1C"/>
    <w:rsid w:val="00D77D2A"/>
    <w:rsid w:val="00D80510"/>
    <w:rsid w:val="00D80590"/>
    <w:rsid w:val="00D81C7E"/>
    <w:rsid w:val="00D820AB"/>
    <w:rsid w:val="00D82AA2"/>
    <w:rsid w:val="00D84C82"/>
    <w:rsid w:val="00D85474"/>
    <w:rsid w:val="00D8603D"/>
    <w:rsid w:val="00D86C3D"/>
    <w:rsid w:val="00D86D98"/>
    <w:rsid w:val="00D873FF"/>
    <w:rsid w:val="00D90BE9"/>
    <w:rsid w:val="00D9102F"/>
    <w:rsid w:val="00D917A5"/>
    <w:rsid w:val="00D92C0D"/>
    <w:rsid w:val="00D93337"/>
    <w:rsid w:val="00D936DE"/>
    <w:rsid w:val="00D9639B"/>
    <w:rsid w:val="00D967CC"/>
    <w:rsid w:val="00D96F12"/>
    <w:rsid w:val="00D976BF"/>
    <w:rsid w:val="00DA0025"/>
    <w:rsid w:val="00DA00E6"/>
    <w:rsid w:val="00DA0B72"/>
    <w:rsid w:val="00DA0F5D"/>
    <w:rsid w:val="00DA127F"/>
    <w:rsid w:val="00DA4A50"/>
    <w:rsid w:val="00DA5AAA"/>
    <w:rsid w:val="00DA5B51"/>
    <w:rsid w:val="00DA5C9A"/>
    <w:rsid w:val="00DB0CC4"/>
    <w:rsid w:val="00DB1404"/>
    <w:rsid w:val="00DB1496"/>
    <w:rsid w:val="00DB207D"/>
    <w:rsid w:val="00DB2E5C"/>
    <w:rsid w:val="00DB34B1"/>
    <w:rsid w:val="00DB37F1"/>
    <w:rsid w:val="00DB5831"/>
    <w:rsid w:val="00DC0B4A"/>
    <w:rsid w:val="00DC2C3E"/>
    <w:rsid w:val="00DC2F36"/>
    <w:rsid w:val="00DC32F7"/>
    <w:rsid w:val="00DC35C9"/>
    <w:rsid w:val="00DC4059"/>
    <w:rsid w:val="00DC4104"/>
    <w:rsid w:val="00DC41C2"/>
    <w:rsid w:val="00DC4E11"/>
    <w:rsid w:val="00DC6B91"/>
    <w:rsid w:val="00DC6CC7"/>
    <w:rsid w:val="00DD0EA6"/>
    <w:rsid w:val="00DD204D"/>
    <w:rsid w:val="00DD2668"/>
    <w:rsid w:val="00DD3425"/>
    <w:rsid w:val="00DD45DC"/>
    <w:rsid w:val="00DD6A04"/>
    <w:rsid w:val="00DD7477"/>
    <w:rsid w:val="00DE32BD"/>
    <w:rsid w:val="00DE36C4"/>
    <w:rsid w:val="00DE3BFE"/>
    <w:rsid w:val="00DE5053"/>
    <w:rsid w:val="00DE53B2"/>
    <w:rsid w:val="00DE6383"/>
    <w:rsid w:val="00DF0E86"/>
    <w:rsid w:val="00DF2860"/>
    <w:rsid w:val="00DF2BCE"/>
    <w:rsid w:val="00DF3F01"/>
    <w:rsid w:val="00DF447A"/>
    <w:rsid w:val="00DF472D"/>
    <w:rsid w:val="00DF5041"/>
    <w:rsid w:val="00DF53AA"/>
    <w:rsid w:val="00DF6AEC"/>
    <w:rsid w:val="00E00A58"/>
    <w:rsid w:val="00E00AD0"/>
    <w:rsid w:val="00E00F26"/>
    <w:rsid w:val="00E0226C"/>
    <w:rsid w:val="00E03276"/>
    <w:rsid w:val="00E0336C"/>
    <w:rsid w:val="00E03AA5"/>
    <w:rsid w:val="00E03D91"/>
    <w:rsid w:val="00E06991"/>
    <w:rsid w:val="00E11F99"/>
    <w:rsid w:val="00E1409E"/>
    <w:rsid w:val="00E14506"/>
    <w:rsid w:val="00E148B9"/>
    <w:rsid w:val="00E15CB5"/>
    <w:rsid w:val="00E1754E"/>
    <w:rsid w:val="00E17EC0"/>
    <w:rsid w:val="00E20F03"/>
    <w:rsid w:val="00E224C7"/>
    <w:rsid w:val="00E23D61"/>
    <w:rsid w:val="00E23D88"/>
    <w:rsid w:val="00E245FD"/>
    <w:rsid w:val="00E2477A"/>
    <w:rsid w:val="00E24D29"/>
    <w:rsid w:val="00E265C4"/>
    <w:rsid w:val="00E27E82"/>
    <w:rsid w:val="00E30B03"/>
    <w:rsid w:val="00E31027"/>
    <w:rsid w:val="00E314CC"/>
    <w:rsid w:val="00E31FF0"/>
    <w:rsid w:val="00E32122"/>
    <w:rsid w:val="00E32EA8"/>
    <w:rsid w:val="00E33121"/>
    <w:rsid w:val="00E34160"/>
    <w:rsid w:val="00E3550D"/>
    <w:rsid w:val="00E37F1C"/>
    <w:rsid w:val="00E37F2D"/>
    <w:rsid w:val="00E413C3"/>
    <w:rsid w:val="00E42D3F"/>
    <w:rsid w:val="00E4317E"/>
    <w:rsid w:val="00E449AA"/>
    <w:rsid w:val="00E45376"/>
    <w:rsid w:val="00E4580C"/>
    <w:rsid w:val="00E464C5"/>
    <w:rsid w:val="00E47090"/>
    <w:rsid w:val="00E47CAA"/>
    <w:rsid w:val="00E50273"/>
    <w:rsid w:val="00E5168A"/>
    <w:rsid w:val="00E532C3"/>
    <w:rsid w:val="00E53DD2"/>
    <w:rsid w:val="00E54A06"/>
    <w:rsid w:val="00E55BA5"/>
    <w:rsid w:val="00E5623E"/>
    <w:rsid w:val="00E56CDD"/>
    <w:rsid w:val="00E602EA"/>
    <w:rsid w:val="00E605B1"/>
    <w:rsid w:val="00E6063B"/>
    <w:rsid w:val="00E6132F"/>
    <w:rsid w:val="00E619BD"/>
    <w:rsid w:val="00E65BAC"/>
    <w:rsid w:val="00E66D8C"/>
    <w:rsid w:val="00E66F7D"/>
    <w:rsid w:val="00E677C9"/>
    <w:rsid w:val="00E678EC"/>
    <w:rsid w:val="00E67EC1"/>
    <w:rsid w:val="00E7093F"/>
    <w:rsid w:val="00E718B8"/>
    <w:rsid w:val="00E74914"/>
    <w:rsid w:val="00E7629D"/>
    <w:rsid w:val="00E772BA"/>
    <w:rsid w:val="00E77806"/>
    <w:rsid w:val="00E77874"/>
    <w:rsid w:val="00E80E05"/>
    <w:rsid w:val="00E81843"/>
    <w:rsid w:val="00E822D6"/>
    <w:rsid w:val="00E83247"/>
    <w:rsid w:val="00E84F76"/>
    <w:rsid w:val="00E85632"/>
    <w:rsid w:val="00E908CD"/>
    <w:rsid w:val="00E908CE"/>
    <w:rsid w:val="00E90CE2"/>
    <w:rsid w:val="00E90F7F"/>
    <w:rsid w:val="00E91823"/>
    <w:rsid w:val="00E91A41"/>
    <w:rsid w:val="00E9272B"/>
    <w:rsid w:val="00E92EC1"/>
    <w:rsid w:val="00E93558"/>
    <w:rsid w:val="00E93660"/>
    <w:rsid w:val="00E93BD0"/>
    <w:rsid w:val="00E94FB8"/>
    <w:rsid w:val="00E962D1"/>
    <w:rsid w:val="00E970C2"/>
    <w:rsid w:val="00E97342"/>
    <w:rsid w:val="00E97453"/>
    <w:rsid w:val="00E97A25"/>
    <w:rsid w:val="00E97AEE"/>
    <w:rsid w:val="00EA055E"/>
    <w:rsid w:val="00EA1EA6"/>
    <w:rsid w:val="00EA26D0"/>
    <w:rsid w:val="00EA3421"/>
    <w:rsid w:val="00EA3E23"/>
    <w:rsid w:val="00EA4694"/>
    <w:rsid w:val="00EA4900"/>
    <w:rsid w:val="00EA5A28"/>
    <w:rsid w:val="00EA706E"/>
    <w:rsid w:val="00EA7E2C"/>
    <w:rsid w:val="00EB01C0"/>
    <w:rsid w:val="00EB02BE"/>
    <w:rsid w:val="00EB0CBF"/>
    <w:rsid w:val="00EB2652"/>
    <w:rsid w:val="00EB3589"/>
    <w:rsid w:val="00EB369C"/>
    <w:rsid w:val="00EB7119"/>
    <w:rsid w:val="00EB7ED7"/>
    <w:rsid w:val="00EC0630"/>
    <w:rsid w:val="00EC2DC4"/>
    <w:rsid w:val="00EC379B"/>
    <w:rsid w:val="00EC3AB3"/>
    <w:rsid w:val="00ED0CE4"/>
    <w:rsid w:val="00ED21BA"/>
    <w:rsid w:val="00ED2321"/>
    <w:rsid w:val="00ED2F96"/>
    <w:rsid w:val="00ED342A"/>
    <w:rsid w:val="00ED4262"/>
    <w:rsid w:val="00ED727B"/>
    <w:rsid w:val="00ED781F"/>
    <w:rsid w:val="00EE110F"/>
    <w:rsid w:val="00EE2955"/>
    <w:rsid w:val="00EE2CB4"/>
    <w:rsid w:val="00EE4DDC"/>
    <w:rsid w:val="00EE5959"/>
    <w:rsid w:val="00EE7276"/>
    <w:rsid w:val="00EE72A4"/>
    <w:rsid w:val="00EF4E81"/>
    <w:rsid w:val="00EF5CEA"/>
    <w:rsid w:val="00EF7A9E"/>
    <w:rsid w:val="00F00C22"/>
    <w:rsid w:val="00F00EDD"/>
    <w:rsid w:val="00F01AAD"/>
    <w:rsid w:val="00F025F7"/>
    <w:rsid w:val="00F03B56"/>
    <w:rsid w:val="00F03C4C"/>
    <w:rsid w:val="00F03E2B"/>
    <w:rsid w:val="00F042A3"/>
    <w:rsid w:val="00F046A0"/>
    <w:rsid w:val="00F04995"/>
    <w:rsid w:val="00F04B02"/>
    <w:rsid w:val="00F0753F"/>
    <w:rsid w:val="00F079E9"/>
    <w:rsid w:val="00F07A22"/>
    <w:rsid w:val="00F10BC7"/>
    <w:rsid w:val="00F10E10"/>
    <w:rsid w:val="00F11B11"/>
    <w:rsid w:val="00F12806"/>
    <w:rsid w:val="00F13760"/>
    <w:rsid w:val="00F14B7D"/>
    <w:rsid w:val="00F15636"/>
    <w:rsid w:val="00F16338"/>
    <w:rsid w:val="00F1673F"/>
    <w:rsid w:val="00F17F52"/>
    <w:rsid w:val="00F2346A"/>
    <w:rsid w:val="00F23925"/>
    <w:rsid w:val="00F268FF"/>
    <w:rsid w:val="00F304B4"/>
    <w:rsid w:val="00F30783"/>
    <w:rsid w:val="00F35DBE"/>
    <w:rsid w:val="00F36A25"/>
    <w:rsid w:val="00F37A0E"/>
    <w:rsid w:val="00F40A69"/>
    <w:rsid w:val="00F414F2"/>
    <w:rsid w:val="00F41BE5"/>
    <w:rsid w:val="00F420D0"/>
    <w:rsid w:val="00F42805"/>
    <w:rsid w:val="00F4339A"/>
    <w:rsid w:val="00F43664"/>
    <w:rsid w:val="00F442E8"/>
    <w:rsid w:val="00F477EB"/>
    <w:rsid w:val="00F51893"/>
    <w:rsid w:val="00F53E48"/>
    <w:rsid w:val="00F5456B"/>
    <w:rsid w:val="00F57D96"/>
    <w:rsid w:val="00F631C9"/>
    <w:rsid w:val="00F63814"/>
    <w:rsid w:val="00F6477A"/>
    <w:rsid w:val="00F64AC6"/>
    <w:rsid w:val="00F64B5B"/>
    <w:rsid w:val="00F650AC"/>
    <w:rsid w:val="00F65C0B"/>
    <w:rsid w:val="00F66E9F"/>
    <w:rsid w:val="00F67A6F"/>
    <w:rsid w:val="00F73328"/>
    <w:rsid w:val="00F73381"/>
    <w:rsid w:val="00F75092"/>
    <w:rsid w:val="00F751CA"/>
    <w:rsid w:val="00F75BDD"/>
    <w:rsid w:val="00F8046B"/>
    <w:rsid w:val="00F80C44"/>
    <w:rsid w:val="00F81002"/>
    <w:rsid w:val="00F810AD"/>
    <w:rsid w:val="00F81D99"/>
    <w:rsid w:val="00F83680"/>
    <w:rsid w:val="00F83890"/>
    <w:rsid w:val="00F83C7C"/>
    <w:rsid w:val="00F84151"/>
    <w:rsid w:val="00F85420"/>
    <w:rsid w:val="00F85CBA"/>
    <w:rsid w:val="00F860BB"/>
    <w:rsid w:val="00F86549"/>
    <w:rsid w:val="00F90432"/>
    <w:rsid w:val="00F90A40"/>
    <w:rsid w:val="00F92EC9"/>
    <w:rsid w:val="00F950F5"/>
    <w:rsid w:val="00F95781"/>
    <w:rsid w:val="00F95CCD"/>
    <w:rsid w:val="00F95D1E"/>
    <w:rsid w:val="00F96091"/>
    <w:rsid w:val="00FA0241"/>
    <w:rsid w:val="00FA091C"/>
    <w:rsid w:val="00FA0FD2"/>
    <w:rsid w:val="00FA1777"/>
    <w:rsid w:val="00FA3B72"/>
    <w:rsid w:val="00FA4051"/>
    <w:rsid w:val="00FA5056"/>
    <w:rsid w:val="00FA5B33"/>
    <w:rsid w:val="00FB0680"/>
    <w:rsid w:val="00FB176A"/>
    <w:rsid w:val="00FB17B3"/>
    <w:rsid w:val="00FB1DBA"/>
    <w:rsid w:val="00FB3BF1"/>
    <w:rsid w:val="00FB3ED1"/>
    <w:rsid w:val="00FB4138"/>
    <w:rsid w:val="00FB5C21"/>
    <w:rsid w:val="00FB5F98"/>
    <w:rsid w:val="00FB6224"/>
    <w:rsid w:val="00FB6FA3"/>
    <w:rsid w:val="00FC040B"/>
    <w:rsid w:val="00FC1732"/>
    <w:rsid w:val="00FC3D51"/>
    <w:rsid w:val="00FC3FCC"/>
    <w:rsid w:val="00FC40EE"/>
    <w:rsid w:val="00FC523E"/>
    <w:rsid w:val="00FC56EF"/>
    <w:rsid w:val="00FC694E"/>
    <w:rsid w:val="00FC7BA1"/>
    <w:rsid w:val="00FD0166"/>
    <w:rsid w:val="00FD036B"/>
    <w:rsid w:val="00FD0BC4"/>
    <w:rsid w:val="00FD0D53"/>
    <w:rsid w:val="00FD1005"/>
    <w:rsid w:val="00FD149D"/>
    <w:rsid w:val="00FD19E4"/>
    <w:rsid w:val="00FD46EF"/>
    <w:rsid w:val="00FD5B5A"/>
    <w:rsid w:val="00FD77D7"/>
    <w:rsid w:val="00FD7A80"/>
    <w:rsid w:val="00FE07C1"/>
    <w:rsid w:val="00FE0BCB"/>
    <w:rsid w:val="00FE1FE6"/>
    <w:rsid w:val="00FE43C4"/>
    <w:rsid w:val="00FE4E8E"/>
    <w:rsid w:val="00FE552D"/>
    <w:rsid w:val="00FE6917"/>
    <w:rsid w:val="00FE6EB2"/>
    <w:rsid w:val="00FE7960"/>
    <w:rsid w:val="00FF1EE0"/>
    <w:rsid w:val="00FF212A"/>
    <w:rsid w:val="00FF3261"/>
    <w:rsid w:val="00FF348E"/>
    <w:rsid w:val="00FF51DD"/>
    <w:rsid w:val="00FF51E1"/>
    <w:rsid w:val="00FF588C"/>
    <w:rsid w:val="00FF6037"/>
    <w:rsid w:val="00FF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7153"/>
    <o:shapelayout v:ext="edit">
      <o:idmap v:ext="edit" data="1"/>
    </o:shapelayout>
  </w:shapeDefaults>
  <w:decimalSymbol w:val=","/>
  <w:listSeparator w:val=";"/>
  <w14:docId w14:val="3EE83904"/>
  <w15:docId w15:val="{373A8F2A-2CE6-45A4-B1AC-CC310D29E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20D5"/>
    <w:pPr>
      <w:widowControl w:val="0"/>
      <w:autoSpaceDE w:val="0"/>
      <w:autoSpaceDN w:val="0"/>
      <w:adjustRightInd w:val="0"/>
      <w:spacing w:line="280" w:lineRule="auto"/>
      <w:ind w:left="80" w:firstLine="320"/>
      <w:jc w:val="both"/>
    </w:pPr>
  </w:style>
  <w:style w:type="paragraph" w:styleId="1">
    <w:name w:val="heading 1"/>
    <w:basedOn w:val="a"/>
    <w:next w:val="a"/>
    <w:link w:val="10"/>
    <w:qFormat/>
    <w:rsid w:val="00982EC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460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5E71D8"/>
    <w:pPr>
      <w:keepNext/>
      <w:spacing w:before="40" w:line="240" w:lineRule="auto"/>
      <w:ind w:firstLine="0"/>
      <w:jc w:val="center"/>
      <w:outlineLvl w:val="2"/>
    </w:pPr>
    <w:rPr>
      <w:sz w:val="24"/>
      <w:szCs w:val="16"/>
    </w:rPr>
  </w:style>
  <w:style w:type="paragraph" w:styleId="8">
    <w:name w:val="heading 8"/>
    <w:basedOn w:val="a"/>
    <w:next w:val="a"/>
    <w:qFormat/>
    <w:rsid w:val="005E71D8"/>
    <w:pPr>
      <w:keepNext/>
      <w:spacing w:before="620" w:line="240" w:lineRule="auto"/>
      <w:ind w:left="0" w:firstLine="0"/>
      <w:jc w:val="center"/>
      <w:outlineLvl w:val="7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R1">
    <w:name w:val="FR1"/>
    <w:rsid w:val="005E71D8"/>
    <w:pPr>
      <w:widowControl w:val="0"/>
      <w:autoSpaceDE w:val="0"/>
      <w:autoSpaceDN w:val="0"/>
      <w:adjustRightInd w:val="0"/>
      <w:spacing w:before="200"/>
      <w:ind w:left="240"/>
      <w:jc w:val="center"/>
    </w:pPr>
    <w:rPr>
      <w:rFonts w:ascii="Arial" w:hAnsi="Arial" w:cs="Arial"/>
      <w:sz w:val="16"/>
      <w:szCs w:val="16"/>
    </w:rPr>
  </w:style>
  <w:style w:type="paragraph" w:styleId="a3">
    <w:name w:val="Title"/>
    <w:basedOn w:val="a"/>
    <w:link w:val="a4"/>
    <w:qFormat/>
    <w:rsid w:val="005E71D8"/>
    <w:pPr>
      <w:tabs>
        <w:tab w:val="left" w:pos="4536"/>
      </w:tabs>
      <w:spacing w:line="240" w:lineRule="auto"/>
      <w:ind w:left="0" w:firstLine="0"/>
      <w:jc w:val="center"/>
    </w:pPr>
    <w:rPr>
      <w:sz w:val="24"/>
    </w:rPr>
  </w:style>
  <w:style w:type="paragraph" w:styleId="a5">
    <w:name w:val="Body Text Indent"/>
    <w:basedOn w:val="a"/>
    <w:link w:val="a6"/>
    <w:rsid w:val="005E71D8"/>
    <w:pPr>
      <w:spacing w:line="240" w:lineRule="auto"/>
      <w:ind w:left="0"/>
    </w:pPr>
    <w:rPr>
      <w:sz w:val="24"/>
    </w:rPr>
  </w:style>
  <w:style w:type="paragraph" w:styleId="21">
    <w:name w:val="Body Text Indent 2"/>
    <w:basedOn w:val="a"/>
    <w:link w:val="22"/>
    <w:rsid w:val="005E71D8"/>
    <w:pPr>
      <w:spacing w:before="140" w:line="240" w:lineRule="auto"/>
      <w:ind w:left="0" w:firstLine="284"/>
    </w:pPr>
    <w:rPr>
      <w:sz w:val="24"/>
    </w:rPr>
  </w:style>
  <w:style w:type="paragraph" w:styleId="30">
    <w:name w:val="Body Text Indent 3"/>
    <w:basedOn w:val="a"/>
    <w:link w:val="31"/>
    <w:rsid w:val="005E71D8"/>
    <w:pPr>
      <w:spacing w:line="240" w:lineRule="auto"/>
    </w:pPr>
    <w:rPr>
      <w:sz w:val="24"/>
    </w:rPr>
  </w:style>
  <w:style w:type="paragraph" w:styleId="a7">
    <w:name w:val="Body Text"/>
    <w:aliases w:val=" Знак"/>
    <w:basedOn w:val="a"/>
    <w:link w:val="a8"/>
    <w:rsid w:val="005E71D8"/>
    <w:pPr>
      <w:widowControl/>
      <w:autoSpaceDE/>
      <w:autoSpaceDN/>
      <w:adjustRightInd/>
      <w:spacing w:line="240" w:lineRule="auto"/>
      <w:ind w:left="0" w:firstLine="0"/>
    </w:pPr>
    <w:rPr>
      <w:sz w:val="24"/>
    </w:rPr>
  </w:style>
  <w:style w:type="paragraph" w:styleId="a9">
    <w:name w:val="Subtitle"/>
    <w:basedOn w:val="a"/>
    <w:qFormat/>
    <w:rsid w:val="00982ECB"/>
    <w:pPr>
      <w:widowControl/>
      <w:numPr>
        <w:ilvl w:val="12"/>
      </w:numPr>
      <w:autoSpaceDE/>
      <w:autoSpaceDN/>
      <w:adjustRightInd/>
      <w:spacing w:line="240" w:lineRule="auto"/>
      <w:ind w:left="80" w:firstLine="320"/>
      <w:jc w:val="center"/>
    </w:pPr>
    <w:rPr>
      <w:b/>
      <w:bCs/>
      <w:sz w:val="24"/>
      <w:szCs w:val="24"/>
    </w:rPr>
  </w:style>
  <w:style w:type="table" w:styleId="aa">
    <w:name w:val="Table Grid"/>
    <w:basedOn w:val="a1"/>
    <w:uiPriority w:val="39"/>
    <w:rsid w:val="00814301"/>
    <w:pPr>
      <w:widowControl w:val="0"/>
      <w:autoSpaceDE w:val="0"/>
      <w:autoSpaceDN w:val="0"/>
      <w:adjustRightInd w:val="0"/>
      <w:spacing w:line="280" w:lineRule="auto"/>
      <w:ind w:left="80" w:firstLine="3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uiPriority w:val="99"/>
    <w:rsid w:val="006E350D"/>
    <w:rPr>
      <w:rFonts w:ascii="Verdana" w:hAnsi="Verdana" w:hint="default"/>
      <w:strike w:val="0"/>
      <w:dstrike w:val="0"/>
      <w:color w:val="000080"/>
      <w:sz w:val="14"/>
      <w:szCs w:val="14"/>
      <w:u w:val="none"/>
      <w:effect w:val="none"/>
    </w:rPr>
  </w:style>
  <w:style w:type="paragraph" w:styleId="ac">
    <w:name w:val="Normal (Web)"/>
    <w:basedOn w:val="a"/>
    <w:rsid w:val="006E350D"/>
    <w:pPr>
      <w:widowControl/>
      <w:autoSpaceDE/>
      <w:autoSpaceDN/>
      <w:adjustRightInd/>
      <w:spacing w:before="100" w:beforeAutospacing="1" w:after="100" w:afterAutospacing="1" w:line="240" w:lineRule="auto"/>
      <w:ind w:left="0" w:firstLine="0"/>
      <w:jc w:val="left"/>
    </w:pPr>
    <w:rPr>
      <w:sz w:val="24"/>
      <w:szCs w:val="24"/>
    </w:rPr>
  </w:style>
  <w:style w:type="paragraph" w:styleId="ad">
    <w:name w:val="footer"/>
    <w:basedOn w:val="a"/>
    <w:rsid w:val="000A0D37"/>
    <w:pPr>
      <w:tabs>
        <w:tab w:val="center" w:pos="4677"/>
        <w:tab w:val="right" w:pos="9355"/>
      </w:tabs>
    </w:pPr>
  </w:style>
  <w:style w:type="character" w:styleId="ae">
    <w:name w:val="page number"/>
    <w:basedOn w:val="a0"/>
    <w:rsid w:val="000A0D37"/>
  </w:style>
  <w:style w:type="character" w:customStyle="1" w:styleId="SUBST">
    <w:name w:val="__SUBST"/>
    <w:rsid w:val="005246AF"/>
    <w:rPr>
      <w:b/>
      <w:bCs/>
      <w:i/>
      <w:iCs/>
      <w:sz w:val="20"/>
      <w:szCs w:val="20"/>
    </w:rPr>
  </w:style>
  <w:style w:type="paragraph" w:styleId="af">
    <w:name w:val="Balloon Text"/>
    <w:basedOn w:val="a"/>
    <w:semiHidden/>
    <w:rsid w:val="00D11618"/>
    <w:rPr>
      <w:rFonts w:ascii="Tahoma" w:hAnsi="Tahoma" w:cs="Tahoma"/>
      <w:sz w:val="16"/>
      <w:szCs w:val="16"/>
    </w:rPr>
  </w:style>
  <w:style w:type="paragraph" w:styleId="af0">
    <w:name w:val="header"/>
    <w:basedOn w:val="a"/>
    <w:rsid w:val="005D6D33"/>
    <w:pPr>
      <w:tabs>
        <w:tab w:val="center" w:pos="4677"/>
        <w:tab w:val="right" w:pos="9355"/>
      </w:tabs>
    </w:pPr>
  </w:style>
  <w:style w:type="paragraph" w:customStyle="1" w:styleId="ConsNonformat">
    <w:name w:val="ConsNonformat"/>
    <w:rsid w:val="00D54BB7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f1">
    <w:name w:val="List Paragraph"/>
    <w:basedOn w:val="a"/>
    <w:uiPriority w:val="34"/>
    <w:qFormat/>
    <w:rsid w:val="009468EE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paragraph" w:customStyle="1" w:styleId="ConsPlusNormal">
    <w:name w:val="ConsPlusNormal"/>
    <w:rsid w:val="0026782C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FontStyle16">
    <w:name w:val="Font Style16"/>
    <w:rsid w:val="0026782C"/>
    <w:rPr>
      <w:rFonts w:ascii="Times New Roman" w:hAnsi="Times New Roman" w:cs="Times New Roman"/>
      <w:sz w:val="26"/>
      <w:szCs w:val="26"/>
    </w:rPr>
  </w:style>
  <w:style w:type="paragraph" w:styleId="af2">
    <w:name w:val="Document Map"/>
    <w:basedOn w:val="a"/>
    <w:semiHidden/>
    <w:rsid w:val="00B421AE"/>
    <w:pPr>
      <w:shd w:val="clear" w:color="auto" w:fill="000080"/>
    </w:pPr>
    <w:rPr>
      <w:rFonts w:ascii="Tahoma" w:hAnsi="Tahoma" w:cs="Tahoma"/>
    </w:rPr>
  </w:style>
  <w:style w:type="character" w:customStyle="1" w:styleId="a8">
    <w:name w:val="Основной текст Знак"/>
    <w:aliases w:val=" Знак Знак"/>
    <w:link w:val="a7"/>
    <w:rsid w:val="008D2949"/>
    <w:rPr>
      <w:sz w:val="24"/>
      <w:lang w:val="ru-RU" w:eastAsia="ru-RU" w:bidi="ar-SA"/>
    </w:rPr>
  </w:style>
  <w:style w:type="character" w:customStyle="1" w:styleId="a6">
    <w:name w:val="Основной текст с отступом Знак"/>
    <w:link w:val="a5"/>
    <w:rsid w:val="00CD7B70"/>
    <w:rPr>
      <w:sz w:val="24"/>
    </w:rPr>
  </w:style>
  <w:style w:type="character" w:customStyle="1" w:styleId="31">
    <w:name w:val="Основной текст с отступом 3 Знак"/>
    <w:link w:val="30"/>
    <w:rsid w:val="00CD7B70"/>
    <w:rPr>
      <w:sz w:val="24"/>
    </w:rPr>
  </w:style>
  <w:style w:type="character" w:customStyle="1" w:styleId="22">
    <w:name w:val="Основной текст с отступом 2 Знак"/>
    <w:link w:val="21"/>
    <w:rsid w:val="00AE7439"/>
    <w:rPr>
      <w:sz w:val="24"/>
    </w:rPr>
  </w:style>
  <w:style w:type="character" w:customStyle="1" w:styleId="a4">
    <w:name w:val="Заголовок Знак"/>
    <w:link w:val="a3"/>
    <w:rsid w:val="00360393"/>
    <w:rPr>
      <w:sz w:val="24"/>
    </w:rPr>
  </w:style>
  <w:style w:type="paragraph" w:styleId="af3">
    <w:name w:val="No Spacing"/>
    <w:uiPriority w:val="1"/>
    <w:qFormat/>
    <w:rsid w:val="001827A2"/>
    <w:rPr>
      <w:rFonts w:ascii="Calibri" w:eastAsia="Calibri" w:hAnsi="Calibri"/>
      <w:sz w:val="22"/>
      <w:szCs w:val="22"/>
      <w:lang w:eastAsia="en-US"/>
    </w:rPr>
  </w:style>
  <w:style w:type="paragraph" w:customStyle="1" w:styleId="msonormalmailrucssattributepostfix">
    <w:name w:val="msonormal_mailru_css_attribute_postfix"/>
    <w:basedOn w:val="a"/>
    <w:rsid w:val="003A1617"/>
    <w:pPr>
      <w:widowControl/>
      <w:autoSpaceDE/>
      <w:autoSpaceDN/>
      <w:adjustRightInd/>
      <w:spacing w:before="100" w:beforeAutospacing="1" w:after="100" w:afterAutospacing="1" w:line="240" w:lineRule="auto"/>
      <w:ind w:left="0" w:firstLine="0"/>
      <w:jc w:val="left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BA1A5A"/>
  </w:style>
  <w:style w:type="table" w:customStyle="1" w:styleId="11">
    <w:name w:val="Сетка таблицы светлая1"/>
    <w:basedOn w:val="a1"/>
    <w:uiPriority w:val="40"/>
    <w:rsid w:val="00D967C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H2">
    <w:name w:val="H2"/>
    <w:basedOn w:val="2"/>
    <w:link w:val="H20"/>
    <w:qFormat/>
    <w:rsid w:val="00844609"/>
    <w:pPr>
      <w:widowControl/>
      <w:autoSpaceDE/>
      <w:autoSpaceDN/>
      <w:adjustRightInd/>
      <w:spacing w:before="120" w:after="120" w:line="240" w:lineRule="auto"/>
      <w:ind w:left="709" w:firstLine="0"/>
      <w:jc w:val="left"/>
    </w:pPr>
    <w:rPr>
      <w:rFonts w:ascii="Times New Roman" w:hAnsi="Times New Roman"/>
      <w:b/>
      <w:color w:val="auto"/>
    </w:rPr>
  </w:style>
  <w:style w:type="paragraph" w:customStyle="1" w:styleId="H1">
    <w:name w:val="H1"/>
    <w:basedOn w:val="1"/>
    <w:link w:val="H10"/>
    <w:qFormat/>
    <w:rsid w:val="00844609"/>
    <w:pPr>
      <w:spacing w:line="240" w:lineRule="auto"/>
      <w:ind w:left="0" w:firstLine="0"/>
      <w:jc w:val="center"/>
    </w:pPr>
    <w:rPr>
      <w:rFonts w:ascii="Times New Roman" w:hAnsi="Times New Roman"/>
      <w:sz w:val="26"/>
      <w:szCs w:val="26"/>
    </w:rPr>
  </w:style>
  <w:style w:type="character" w:customStyle="1" w:styleId="10">
    <w:name w:val="Заголовок 1 Знак"/>
    <w:basedOn w:val="a0"/>
    <w:link w:val="1"/>
    <w:rsid w:val="00844609"/>
    <w:rPr>
      <w:rFonts w:ascii="Arial" w:hAnsi="Arial" w:cs="Arial"/>
      <w:b/>
      <w:bCs/>
      <w:kern w:val="32"/>
      <w:sz w:val="32"/>
      <w:szCs w:val="32"/>
    </w:rPr>
  </w:style>
  <w:style w:type="character" w:customStyle="1" w:styleId="H20">
    <w:name w:val="H2 Знак"/>
    <w:basedOn w:val="10"/>
    <w:link w:val="H2"/>
    <w:rsid w:val="00844609"/>
    <w:rPr>
      <w:rFonts w:ascii="Arial" w:eastAsiaTheme="majorEastAsia" w:hAnsi="Arial" w:cstheme="majorBidi"/>
      <w:b/>
      <w:bCs w:val="0"/>
      <w:kern w:val="32"/>
      <w:sz w:val="26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84460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af4">
    <w:name w:val="Strong"/>
    <w:basedOn w:val="a0"/>
    <w:uiPriority w:val="22"/>
    <w:qFormat/>
    <w:rsid w:val="00F96091"/>
    <w:rPr>
      <w:b/>
      <w:bCs/>
    </w:rPr>
  </w:style>
  <w:style w:type="character" w:customStyle="1" w:styleId="H10">
    <w:name w:val="H1 Знак"/>
    <w:basedOn w:val="10"/>
    <w:link w:val="H1"/>
    <w:rsid w:val="00844609"/>
    <w:rPr>
      <w:rFonts w:ascii="Arial" w:hAnsi="Arial" w:cs="Arial"/>
      <w:b/>
      <w:bCs/>
      <w:kern w:val="32"/>
      <w:sz w:val="26"/>
      <w:szCs w:val="26"/>
    </w:rPr>
  </w:style>
  <w:style w:type="character" w:styleId="af5">
    <w:name w:val="annotation reference"/>
    <w:basedOn w:val="a0"/>
    <w:uiPriority w:val="99"/>
    <w:semiHidden/>
    <w:unhideWhenUsed/>
    <w:rsid w:val="00C92F82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C92F82"/>
    <w:pPr>
      <w:spacing w:line="240" w:lineRule="auto"/>
    </w:pPr>
  </w:style>
  <w:style w:type="character" w:customStyle="1" w:styleId="af7">
    <w:name w:val="Текст примечания Знак"/>
    <w:basedOn w:val="a0"/>
    <w:link w:val="af6"/>
    <w:uiPriority w:val="99"/>
    <w:semiHidden/>
    <w:rsid w:val="00C92F82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C92F82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C92F82"/>
    <w:rPr>
      <w:b/>
      <w:bCs/>
    </w:rPr>
  </w:style>
  <w:style w:type="paragraph" w:styleId="afa">
    <w:name w:val="TOC Heading"/>
    <w:basedOn w:val="1"/>
    <w:next w:val="a"/>
    <w:uiPriority w:val="39"/>
    <w:unhideWhenUsed/>
    <w:qFormat/>
    <w:rsid w:val="00282529"/>
    <w:pPr>
      <w:keepLines/>
      <w:widowControl/>
      <w:autoSpaceDE/>
      <w:autoSpaceDN/>
      <w:adjustRightInd/>
      <w:spacing w:after="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23">
    <w:name w:val="toc 2"/>
    <w:basedOn w:val="a"/>
    <w:next w:val="a"/>
    <w:autoRedefine/>
    <w:uiPriority w:val="39"/>
    <w:unhideWhenUsed/>
    <w:rsid w:val="00282529"/>
    <w:pPr>
      <w:spacing w:after="100"/>
      <w:ind w:left="200"/>
    </w:pPr>
  </w:style>
  <w:style w:type="paragraph" w:styleId="12">
    <w:name w:val="toc 1"/>
    <w:basedOn w:val="a"/>
    <w:next w:val="a"/>
    <w:autoRedefine/>
    <w:uiPriority w:val="39"/>
    <w:unhideWhenUsed/>
    <w:rsid w:val="008B0154"/>
    <w:pPr>
      <w:widowControl/>
      <w:tabs>
        <w:tab w:val="right" w:leader="dot" w:pos="9889"/>
      </w:tabs>
      <w:spacing w:line="312" w:lineRule="auto"/>
      <w:ind w:left="318" w:firstLine="0"/>
    </w:pPr>
    <w:rPr>
      <w:noProof/>
      <w:sz w:val="26"/>
      <w:szCs w:val="26"/>
    </w:rPr>
  </w:style>
  <w:style w:type="paragraph" w:styleId="32">
    <w:name w:val="toc 3"/>
    <w:basedOn w:val="a"/>
    <w:next w:val="a"/>
    <w:autoRedefine/>
    <w:uiPriority w:val="39"/>
    <w:unhideWhenUsed/>
    <w:rsid w:val="00282529"/>
    <w:pPr>
      <w:spacing w:after="100"/>
      <w:ind w:left="400"/>
    </w:pPr>
  </w:style>
  <w:style w:type="paragraph" w:styleId="afb">
    <w:name w:val="footnote text"/>
    <w:basedOn w:val="a"/>
    <w:link w:val="afc"/>
    <w:uiPriority w:val="99"/>
    <w:semiHidden/>
    <w:unhideWhenUsed/>
    <w:rsid w:val="00192E16"/>
    <w:pPr>
      <w:spacing w:line="240" w:lineRule="auto"/>
    </w:pPr>
  </w:style>
  <w:style w:type="character" w:customStyle="1" w:styleId="afc">
    <w:name w:val="Текст сноски Знак"/>
    <w:basedOn w:val="a0"/>
    <w:link w:val="afb"/>
    <w:uiPriority w:val="99"/>
    <w:semiHidden/>
    <w:rsid w:val="00192E16"/>
  </w:style>
  <w:style w:type="character" w:styleId="afd">
    <w:name w:val="footnote reference"/>
    <w:basedOn w:val="a0"/>
    <w:uiPriority w:val="99"/>
    <w:semiHidden/>
    <w:unhideWhenUsed/>
    <w:rsid w:val="00192E1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516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6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0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44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1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email@strb.ru" TargetMode="External"/><Relationship Id="rId13" Type="http://schemas.openxmlformats.org/officeDocument/2006/relationships/image" Target="media/image3.jpeg"/><Relationship Id="rId18" Type="http://schemas.openxmlformats.org/officeDocument/2006/relationships/hyperlink" Target="consultantplus://offline/ref=2A6458D70F999C95C79B751539B3939FEC5DA7B1BAD30E93FD70D7E3AE43EE274C01B048A27FFDA80D94690820997E303FA64603EBF30E66wDxFF" TargetMode="Externa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chart" Target="charts/chart5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hart" Target="charts/chart4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hart" Target="charts/chart3.xml"/><Relationship Id="rId23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chart" Target="charts/chart2.xml"/><Relationship Id="rId22" Type="http://schemas.openxmlformats.org/officeDocument/2006/relationships/header" Target="head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300"/>
              <a:t>Состав акционеров</a:t>
            </a:r>
          </a:p>
        </c:rich>
      </c:tx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6533250594684035E-2"/>
          <c:y val="0.22103174603174611"/>
          <c:w val="0.53153897959466156"/>
          <c:h val="0.66388888888889031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остав акционеров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Доля государственной и муниципальной собственности</c:v>
                </c:pt>
                <c:pt idx="1">
                  <c:v>Доля номинального держателя</c:v>
                </c:pt>
                <c:pt idx="2">
                  <c:v>Доля юридических лиц</c:v>
                </c:pt>
                <c:pt idx="3">
                  <c:v>Доля физических лиц</c:v>
                </c:pt>
              </c:strCache>
            </c:strRef>
          </c:cat>
          <c:val>
            <c:numRef>
              <c:f>Лист1!$B$2:$B$5</c:f>
              <c:numCache>
                <c:formatCode>0.00%</c:formatCode>
                <c:ptCount val="4"/>
                <c:pt idx="0">
                  <c:v>0.66440000000000032</c:v>
                </c:pt>
                <c:pt idx="1">
                  <c:v>3.7200000000000018E-2</c:v>
                </c:pt>
                <c:pt idx="2">
                  <c:v>0.28510000000000002</c:v>
                </c:pt>
                <c:pt idx="3">
                  <c:v>1.32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9FA-423C-A978-DB3D6622C8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r"/>
      <c:layout>
        <c:manualLayout>
          <c:xMode val="edge"/>
          <c:yMode val="edge"/>
          <c:x val="0.67461085620674011"/>
          <c:y val="0.38350268716410846"/>
          <c:w val="0.30736887023468995"/>
          <c:h val="0.50423554875545729"/>
        </c:manualLayout>
      </c:layout>
      <c:overlay val="0"/>
    </c:legend>
    <c:plotVisOnly val="1"/>
    <c:dispBlanksAs val="zero"/>
    <c:showDLblsOverMax val="0"/>
  </c:chart>
  <c:spPr>
    <a:ln>
      <a:solidFill>
        <a:schemeClr val="tx1">
          <a:alpha val="0"/>
        </a:schemeClr>
      </a:solidFill>
    </a:ln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022203716458641E-4"/>
          <c:y val="0.14586249730517747"/>
          <c:w val="0.56141164311181613"/>
          <c:h val="0.7005139155519499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cat>
            <c:strRef>
              <c:f>Лист1!$A$2:$A$4</c:f>
              <c:strCache>
                <c:ptCount val="3"/>
                <c:pt idx="0">
                  <c:v>Обычный вид деятельности - 298 090</c:v>
                </c:pt>
                <c:pt idx="1">
                  <c:v>Проценты к получению - 3 764</c:v>
                </c:pt>
                <c:pt idx="2">
                  <c:v>Прочие доходы - 21 831</c:v>
                </c:pt>
              </c:strCache>
            </c:strRef>
          </c:cat>
          <c:val>
            <c:numRef>
              <c:f>Лист1!$B$2:$B$4</c:f>
              <c:numCache>
                <c:formatCode>0.00</c:formatCode>
                <c:ptCount val="3"/>
                <c:pt idx="0">
                  <c:v>298090</c:v>
                </c:pt>
                <c:pt idx="1">
                  <c:v>3764</c:v>
                </c:pt>
                <c:pt idx="2">
                  <c:v>218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E85-42C1-8515-45B9B2AE14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r"/>
      <c:layout>
        <c:manualLayout>
          <c:xMode val="edge"/>
          <c:yMode val="edge"/>
          <c:x val="0.52499372226690677"/>
          <c:y val="0.26168714462355924"/>
          <c:w val="0.42839513734386664"/>
          <c:h val="0.47873564044390088"/>
        </c:manualLayout>
      </c:layout>
      <c:overlay val="0"/>
      <c:txPr>
        <a:bodyPr/>
        <a:lstStyle/>
        <a:p>
          <a:pPr>
            <a:defRPr sz="1200"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zero"/>
    <c:showDLblsOverMax val="0"/>
  </c:chart>
  <c:spPr>
    <a:ln>
      <a:solidFill>
        <a:schemeClr val="tx1">
          <a:alpha val="0"/>
        </a:schemeClr>
      </a:solidFill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6177737398209855E-2"/>
          <c:y val="0.13381794506130745"/>
          <c:w val="0.63788192341342165"/>
          <c:h val="0.71716972878390206"/>
        </c:manualLayout>
      </c:layout>
      <c:barChart>
        <c:barDir val="col"/>
        <c:grouping val="clustered"/>
        <c:varyColors val="0"/>
        <c:ser>
          <c:idx val="1"/>
          <c:order val="1"/>
          <c:tx>
            <c:strRef>
              <c:f>Лист1!$C$1</c:f>
              <c:strCache>
                <c:ptCount val="1"/>
                <c:pt idx="0">
                  <c:v>ТО ТВ и Радио передатчиков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6</c:f>
              <c:strCache>
                <c:ptCount val="5"/>
                <c:pt idx="0">
                  <c:v>Услуги связи</c:v>
                </c:pt>
                <c:pt idx="1">
                  <c:v>ТО ТВ и Радио передатчиков</c:v>
                </c:pt>
                <c:pt idx="2">
                  <c:v>ТО БС, АМС и АО</c:v>
                </c:pt>
                <c:pt idx="3">
                  <c:v>СМР</c:v>
                </c:pt>
                <c:pt idx="4">
                  <c:v>Прочие</c:v>
                </c:pt>
              </c:strCache>
            </c:strRef>
          </c:cat>
          <c:val>
            <c:numRef>
              <c:f>Лист1!$C$2:$C$6</c:f>
              <c:numCache>
                <c:formatCode>General</c:formatCode>
                <c:ptCount val="5"/>
                <c:pt idx="1">
                  <c:v>3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C00-4F99-BF60-FBB26FF7D74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ТО БС, АМС и АО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6</c:f>
              <c:strCache>
                <c:ptCount val="5"/>
                <c:pt idx="0">
                  <c:v>Услуги связи</c:v>
                </c:pt>
                <c:pt idx="1">
                  <c:v>ТО ТВ и Радио передатчиков</c:v>
                </c:pt>
                <c:pt idx="2">
                  <c:v>ТО БС, АМС и АО</c:v>
                </c:pt>
                <c:pt idx="3">
                  <c:v>СМР</c:v>
                </c:pt>
                <c:pt idx="4">
                  <c:v>Прочие</c:v>
                </c:pt>
              </c:strCache>
            </c:strRef>
          </c:cat>
          <c:val>
            <c:numRef>
              <c:f>Лист1!$D$2:$D$6</c:f>
              <c:numCache>
                <c:formatCode>General</c:formatCode>
                <c:ptCount val="5"/>
                <c:pt idx="2">
                  <c:v>166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C00-4F99-BF60-FBB26FF7D74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СМР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6</c:f>
              <c:strCache>
                <c:ptCount val="5"/>
                <c:pt idx="0">
                  <c:v>Услуги связи</c:v>
                </c:pt>
                <c:pt idx="1">
                  <c:v>ТО ТВ и Радио передатчиков</c:v>
                </c:pt>
                <c:pt idx="2">
                  <c:v>ТО БС, АМС и АО</c:v>
                </c:pt>
                <c:pt idx="3">
                  <c:v>СМР</c:v>
                </c:pt>
                <c:pt idx="4">
                  <c:v>Прочие</c:v>
                </c:pt>
              </c:strCache>
            </c:strRef>
          </c:cat>
          <c:val>
            <c:numRef>
              <c:f>Лист1!$E$2:$E$6</c:f>
              <c:numCache>
                <c:formatCode>General</c:formatCode>
                <c:ptCount val="5"/>
                <c:pt idx="3">
                  <c:v>1085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1C00-4F99-BF60-FBB26FF7D74B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"/>
        <c:overlap val="100"/>
        <c:axId val="281779632"/>
        <c:axId val="281782376"/>
      </c:barChar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Услуги связ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6</c:f>
              <c:strCache>
                <c:ptCount val="5"/>
                <c:pt idx="0">
                  <c:v>Услуги связи</c:v>
                </c:pt>
                <c:pt idx="1">
                  <c:v>ТО ТВ и Радио передатчиков</c:v>
                </c:pt>
                <c:pt idx="2">
                  <c:v>ТО БС, АМС и АО</c:v>
                </c:pt>
                <c:pt idx="3">
                  <c:v>СМР</c:v>
                </c:pt>
                <c:pt idx="4">
                  <c:v>Прочие</c:v>
                </c:pt>
              </c:strCache>
            </c:strRef>
          </c:cat>
          <c:val>
            <c:numRef>
              <c:f>Лист1!$B$2:$B$6</c:f>
              <c:numCache>
                <c:formatCode>General</c:formatCode>
                <c:ptCount val="5"/>
                <c:pt idx="0" formatCode="#,##0">
                  <c:v>1501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C00-4F99-BF60-FBB26FF7D74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Прочие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6</c:f>
              <c:strCache>
                <c:ptCount val="5"/>
                <c:pt idx="0">
                  <c:v>Услуги связи</c:v>
                </c:pt>
                <c:pt idx="1">
                  <c:v>ТО ТВ и Радио передатчиков</c:v>
                </c:pt>
                <c:pt idx="2">
                  <c:v>ТО БС, АМС и АО</c:v>
                </c:pt>
                <c:pt idx="3">
                  <c:v>СМР</c:v>
                </c:pt>
                <c:pt idx="4">
                  <c:v>Прочие</c:v>
                </c:pt>
              </c:strCache>
            </c:strRef>
          </c:cat>
          <c:val>
            <c:numRef>
              <c:f>Лист1!$F$2:$F$6</c:f>
              <c:numCache>
                <c:formatCode>General</c:formatCode>
                <c:ptCount val="5"/>
                <c:pt idx="4">
                  <c:v>105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86A-4D21-980B-852B9555EA50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5"/>
        <c:overlap val="100"/>
        <c:axId val="281779240"/>
        <c:axId val="281782768"/>
      </c:barChart>
      <c:catAx>
        <c:axId val="28177963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one"/>
        <c:crossAx val="281782376"/>
        <c:crosses val="autoZero"/>
        <c:auto val="1"/>
        <c:lblAlgn val="ctr"/>
        <c:lblOffset val="100"/>
        <c:noMultiLvlLbl val="0"/>
      </c:catAx>
      <c:valAx>
        <c:axId val="281782376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one"/>
        <c:crossAx val="281779632"/>
        <c:crosses val="autoZero"/>
        <c:crossBetween val="between"/>
      </c:valAx>
      <c:valAx>
        <c:axId val="281782768"/>
        <c:scaling>
          <c:orientation val="minMax"/>
        </c:scaling>
        <c:delete val="1"/>
        <c:axPos val="r"/>
        <c:numFmt formatCode="#,##0" sourceLinked="1"/>
        <c:majorTickMark val="out"/>
        <c:minorTickMark val="none"/>
        <c:tickLblPos val="none"/>
        <c:crossAx val="281779240"/>
        <c:crosses val="max"/>
        <c:crossBetween val="between"/>
      </c:valAx>
      <c:catAx>
        <c:axId val="28177924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81782768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>
          <a:glow rad="25400">
            <a:schemeClr val="accent1">
              <a:alpha val="40000"/>
            </a:schemeClr>
          </a:glow>
        </a:effectLst>
      </c:spPr>
    </c:plotArea>
    <c:legend>
      <c:legendPos val="r"/>
      <c:layout>
        <c:manualLayout>
          <c:xMode val="edge"/>
          <c:yMode val="edge"/>
          <c:x val="0.718931539807524"/>
          <c:y val="0.19561398575178104"/>
          <c:w val="0.28106853646487806"/>
          <c:h val="0.4866103539806115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6132254301545488E-2"/>
          <c:y val="0.14718253968253969"/>
          <c:w val="0.8768307086614181"/>
          <c:h val="0.6699865641794783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Услуги связ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Лист1!$A$2:$A$3</c:f>
              <c:numCache>
                <c:formatCode>General</c:formatCode>
                <c:ptCount val="2"/>
                <c:pt idx="0">
                  <c:v>2019</c:v>
                </c:pt>
                <c:pt idx="1">
                  <c:v>2019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158068</c:v>
                </c:pt>
                <c:pt idx="1">
                  <c:v>1501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45-4FF0-8499-B9661E0C7630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ТО передатчиков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1!$A$2:$A$3</c:f>
              <c:numCache>
                <c:formatCode>General</c:formatCode>
                <c:ptCount val="2"/>
                <c:pt idx="0">
                  <c:v>2019</c:v>
                </c:pt>
                <c:pt idx="1">
                  <c:v>2019</c:v>
                </c:pt>
              </c:numCache>
            </c:num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39130</c:v>
                </c:pt>
                <c:pt idx="1">
                  <c:v>3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45-4FF0-8499-B9661E0C7630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ТО АМС, БС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Лист1!$A$2:$A$3</c:f>
              <c:numCache>
                <c:formatCode>General</c:formatCode>
                <c:ptCount val="2"/>
                <c:pt idx="0">
                  <c:v>2019</c:v>
                </c:pt>
                <c:pt idx="1">
                  <c:v>2019</c:v>
                </c:pt>
              </c:numCache>
            </c:numRef>
          </c:cat>
          <c:val>
            <c:numRef>
              <c:f>Лист1!$D$2:$D$3</c:f>
              <c:numCache>
                <c:formatCode>General</c:formatCode>
                <c:ptCount val="2"/>
                <c:pt idx="0">
                  <c:v>12137</c:v>
                </c:pt>
                <c:pt idx="1">
                  <c:v>166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645-4FF0-8499-B9661E0C7630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СМР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numRef>
              <c:f>Лист1!$A$2:$A$3</c:f>
              <c:numCache>
                <c:formatCode>General</c:formatCode>
                <c:ptCount val="2"/>
                <c:pt idx="0">
                  <c:v>2019</c:v>
                </c:pt>
                <c:pt idx="1">
                  <c:v>2019</c:v>
                </c:pt>
              </c:numCache>
            </c:numRef>
          </c:cat>
          <c:val>
            <c:numRef>
              <c:f>Лист1!$E$2:$E$3</c:f>
              <c:numCache>
                <c:formatCode>General</c:formatCode>
                <c:ptCount val="2"/>
                <c:pt idx="0">
                  <c:v>7740</c:v>
                </c:pt>
                <c:pt idx="1">
                  <c:v>1085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645-4FF0-8499-B9661E0C7630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Прочие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numRef>
              <c:f>Лист1!$A$2:$A$3</c:f>
              <c:numCache>
                <c:formatCode>General</c:formatCode>
                <c:ptCount val="2"/>
                <c:pt idx="0">
                  <c:v>2019</c:v>
                </c:pt>
                <c:pt idx="1">
                  <c:v>2019</c:v>
                </c:pt>
              </c:numCache>
            </c:numRef>
          </c:cat>
          <c:val>
            <c:numRef>
              <c:f>Лист1!$F$2:$F$3</c:f>
              <c:numCache>
                <c:formatCode>General</c:formatCode>
                <c:ptCount val="2"/>
                <c:pt idx="0">
                  <c:v>8791</c:v>
                </c:pt>
                <c:pt idx="1">
                  <c:v>105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645-4FF0-8499-B9661E0C76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82673208"/>
        <c:axId val="282673600"/>
      </c:barChart>
      <c:catAx>
        <c:axId val="282673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82673600"/>
        <c:crosses val="autoZero"/>
        <c:auto val="1"/>
        <c:lblAlgn val="ctr"/>
        <c:lblOffset val="100"/>
        <c:noMultiLvlLbl val="0"/>
      </c:catAx>
      <c:valAx>
        <c:axId val="282673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826732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2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8.2237520435652712E-4"/>
          <c:y val="8.227067050596458E-2"/>
          <c:w val="0.55576941160167803"/>
          <c:h val="0.72850678733031649"/>
        </c:manualLayout>
      </c:layout>
      <c:pie3DChart>
        <c:varyColors val="1"/>
        <c:ser>
          <c:idx val="0"/>
          <c:order val="0"/>
          <c:tx>
            <c:strRef>
              <c:f>Sheet1!$A$2</c:f>
              <c:strCache>
                <c:ptCount val="1"/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5C43-40E5-A861-C5F1836F36E6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0-D0AC-43C4-8AE2-77F3E41D4FA7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D0AC-43C4-8AE2-77F3E41D4FA7}"/>
              </c:ext>
            </c:extLst>
          </c:dPt>
          <c:cat>
            <c:strRef>
              <c:f>Sheet1!$B$1:$D$1</c:f>
              <c:strCache>
                <c:ptCount val="3"/>
                <c:pt idx="0">
                  <c:v>Себестоимость товаров, работ, услуг - 256 041</c:v>
                </c:pt>
                <c:pt idx="1">
                  <c:v>Управленческие расходы - 30 736</c:v>
                </c:pt>
                <c:pt idx="2">
                  <c:v>Прочие расходы - 5 014</c:v>
                </c:pt>
              </c:strCache>
            </c:strRef>
          </c:cat>
          <c:val>
            <c:numRef>
              <c:f>Sheet1!$B$2:$D$2</c:f>
              <c:numCache>
                <c:formatCode>0.000%</c:formatCode>
                <c:ptCount val="3"/>
                <c:pt idx="0">
                  <c:v>2560.4100000000003</c:v>
                </c:pt>
                <c:pt idx="1">
                  <c:v>307.36</c:v>
                </c:pt>
                <c:pt idx="2">
                  <c:v>50.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0AC-43C4-8AE2-77F3E41D4FA7}"/>
            </c:ext>
          </c:extLst>
        </c:ser>
        <c:ser>
          <c:idx val="1"/>
          <c:order val="1"/>
          <c:tx>
            <c:strRef>
              <c:f>Sheet1!$A$4</c:f>
              <c:strCache>
                <c:ptCount val="1"/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D0AC-43C4-8AE2-77F3E41D4FA7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5C43-40E5-A861-C5F1836F36E6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4-D0AC-43C4-8AE2-77F3E41D4FA7}"/>
              </c:ext>
            </c:extLst>
          </c:dPt>
          <c:cat>
            <c:strRef>
              <c:f>Sheet1!$B$1:$D$1</c:f>
              <c:strCache>
                <c:ptCount val="3"/>
                <c:pt idx="0">
                  <c:v>Себестоимость товаров, работ, услуг - 256 041</c:v>
                </c:pt>
                <c:pt idx="1">
                  <c:v>Управленческие расходы - 30 736</c:v>
                </c:pt>
                <c:pt idx="2">
                  <c:v>Прочие расходы - 5 014</c:v>
                </c:pt>
              </c:strCache>
            </c:strRef>
          </c:cat>
          <c:val>
            <c:numRef>
              <c:f>Sheet1!$B$4:$D$4</c:f>
              <c:numCache>
                <c:formatCode>General</c:formatCode>
                <c:ptCount val="3"/>
              </c:numCache>
            </c:numRef>
          </c:val>
          <c:extLst>
            <c:ext xmlns:c16="http://schemas.microsoft.com/office/drawing/2014/chart" uri="{C3380CC4-5D6E-409C-BE32-E72D297353CC}">
              <c16:uniqueId val="{00000005-D0AC-43C4-8AE2-77F3E41D4FA7}"/>
            </c:ext>
          </c:extLst>
        </c:ser>
        <c:ser>
          <c:idx val="2"/>
          <c:order val="2"/>
          <c:tx>
            <c:strRef>
              <c:f>Sheet1!$A$5</c:f>
              <c:strCache>
                <c:ptCount val="1"/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6-D0AC-43C4-8AE2-77F3E41D4FA7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D0AC-43C4-8AE2-77F3E41D4FA7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1-5C43-40E5-A861-C5F1836F36E6}"/>
              </c:ext>
            </c:extLst>
          </c:dPt>
          <c:cat>
            <c:strRef>
              <c:f>Sheet1!$B$1:$D$1</c:f>
              <c:strCache>
                <c:ptCount val="3"/>
                <c:pt idx="0">
                  <c:v>Себестоимость товаров, работ, услуг - 256 041</c:v>
                </c:pt>
                <c:pt idx="1">
                  <c:v>Управленческие расходы - 30 736</c:v>
                </c:pt>
                <c:pt idx="2">
                  <c:v>Прочие расходы - 5 014</c:v>
                </c:pt>
              </c:strCache>
            </c:strRef>
          </c:cat>
          <c:val>
            <c:numRef>
              <c:f>Sheet1!$B$5:$D$5</c:f>
              <c:numCache>
                <c:formatCode>General</c:formatCode>
                <c:ptCount val="3"/>
              </c:numCache>
            </c:numRef>
          </c:val>
          <c:extLst>
            <c:ext xmlns:c16="http://schemas.microsoft.com/office/drawing/2014/chart" uri="{C3380CC4-5D6E-409C-BE32-E72D297353CC}">
              <c16:uniqueId val="{00000008-D0AC-43C4-8AE2-77F3E41D4FA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eparator>; </c:separator>
          <c:showLeaderLines val="0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46484061428210882"/>
          <c:y val="0.13286389386435704"/>
          <c:w val="0.48906678148575339"/>
          <c:h val="0.6849091621671520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zero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DDC36AC-D67C-4AA9-8744-625DB2483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1</Pages>
  <Words>9700</Words>
  <Characters>55292</Characters>
  <Application>Microsoft Office Word</Application>
  <DocSecurity>0</DocSecurity>
  <Lines>460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довой отчет  ОАО «Спутниковые телекоммуникации Башкортостана»</vt:lpstr>
    </vt:vector>
  </TitlesOfParts>
  <Company>X-Rated group INC</Company>
  <LinksUpToDate>false</LinksUpToDate>
  <CharactersWithSpaces>64863</CharactersWithSpaces>
  <SharedDoc>false</SharedDoc>
  <HLinks>
    <vt:vector size="12" baseType="variant">
      <vt:variant>
        <vt:i4>7405620</vt:i4>
      </vt:variant>
      <vt:variant>
        <vt:i4>3</vt:i4>
      </vt:variant>
      <vt:variant>
        <vt:i4>0</vt:i4>
      </vt:variant>
      <vt:variant>
        <vt:i4>5</vt:i4>
      </vt:variant>
      <vt:variant>
        <vt:lpwstr>http://www.strb.ru/</vt:lpwstr>
      </vt:variant>
      <vt:variant>
        <vt:lpwstr/>
      </vt:variant>
      <vt:variant>
        <vt:i4>5242986</vt:i4>
      </vt:variant>
      <vt:variant>
        <vt:i4>0</vt:i4>
      </vt:variant>
      <vt:variant>
        <vt:i4>0</vt:i4>
      </vt:variant>
      <vt:variant>
        <vt:i4>5</vt:i4>
      </vt:variant>
      <vt:variant>
        <vt:lpwstr>mailto:email@strb.r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довой отчет  ОАО «Спутниковые телекоммуникации Башкортостана»</dc:title>
  <dc:creator>Юрист</dc:creator>
  <cp:lastModifiedBy>Людмила</cp:lastModifiedBy>
  <cp:revision>2</cp:revision>
  <cp:lastPrinted>2021-03-25T06:47:00Z</cp:lastPrinted>
  <dcterms:created xsi:type="dcterms:W3CDTF">2021-06-28T07:24:00Z</dcterms:created>
  <dcterms:modified xsi:type="dcterms:W3CDTF">2021-06-28T07:24:00Z</dcterms:modified>
</cp:coreProperties>
</file>